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bookmarkStart w:id="0" w:name="_GoBack"/>
      <w:bookmarkEnd w:id="0"/>
      <w:r>
        <w:rPr>
          <w:rFonts w:ascii="Courier New" w:eastAsia="Courier New" w:hAnsi="Courier New" w:cs="Courier New"/>
          <w:color w:val="000000"/>
          <w:sz w:val="28"/>
          <w:szCs w:val="28"/>
        </w:rPr>
        <w:t>Протокол HTTP,</w:t>
      </w:r>
      <w:r>
        <w:rPr>
          <w:rFonts w:ascii="Courier New" w:eastAsia="Courier New" w:hAnsi="Courier New" w:cs="Courier New"/>
          <w:sz w:val="28"/>
          <w:szCs w:val="28"/>
        </w:rPr>
        <w:t xml:space="preserve"> основные свойства HTTP, структура запроса и ответа, методы, заголовки, коды состояний. Пон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ятие web-приложения, структура и принципы работы web-приложения. Понятие асинхронности.</w:t>
      </w:r>
    </w:p>
    <w:p w:rsidR="00150956" w:rsidRPr="00150956" w:rsidRDefault="00150956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firstLine="284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150956">
        <w:rPr>
          <w:rFonts w:ascii="Courier New" w:hAnsi="Courier New" w:cs="Courier New"/>
          <w:b/>
          <w:sz w:val="28"/>
          <w:szCs w:val="28"/>
          <w:lang w:val="en-US"/>
        </w:rPr>
        <w:t xml:space="preserve">HTTP: </w:t>
      </w:r>
      <w:r w:rsidRPr="00150956">
        <w:rPr>
          <w:rFonts w:ascii="Courier New" w:hAnsi="Courier New" w:cs="Courier New"/>
          <w:sz w:val="28"/>
          <w:szCs w:val="28"/>
        </w:rPr>
        <w:t xml:space="preserve">основные свойства </w:t>
      </w:r>
    </w:p>
    <w:p w:rsidR="00150956" w:rsidRPr="00E2103F" w:rsidRDefault="00150956" w:rsidP="00150956">
      <w:pPr>
        <w:pStyle w:val="a3"/>
        <w:numPr>
          <w:ilvl w:val="0"/>
          <w:numId w:val="3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ерсии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2103F">
        <w:rPr>
          <w:rFonts w:ascii="Courier New" w:hAnsi="Courier New" w:cs="Courier New"/>
          <w:sz w:val="28"/>
          <w:szCs w:val="28"/>
        </w:rPr>
        <w:t xml:space="preserve">/1.1 – </w:t>
      </w:r>
      <w:r>
        <w:rPr>
          <w:rFonts w:ascii="Courier New" w:hAnsi="Courier New" w:cs="Courier New"/>
          <w:sz w:val="28"/>
          <w:szCs w:val="28"/>
        </w:rPr>
        <w:t xml:space="preserve">действующий (текстовый),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2103F">
        <w:rPr>
          <w:rFonts w:ascii="Courier New" w:hAnsi="Courier New" w:cs="Courier New"/>
          <w:sz w:val="28"/>
          <w:szCs w:val="28"/>
        </w:rPr>
        <w:t xml:space="preserve">/2 – </w:t>
      </w:r>
      <w:r>
        <w:rPr>
          <w:rFonts w:ascii="Courier New" w:hAnsi="Courier New" w:cs="Courier New"/>
          <w:sz w:val="28"/>
          <w:szCs w:val="28"/>
        </w:rPr>
        <w:t>черновой (не распространен, бинарный)</w:t>
      </w:r>
      <w:r w:rsidRPr="00E2103F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150956" w:rsidRPr="00E2103F" w:rsidRDefault="00150956" w:rsidP="00150956">
      <w:pPr>
        <w:pStyle w:val="a3"/>
        <w:numPr>
          <w:ilvl w:val="0"/>
          <w:numId w:val="3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ва типа абонентов: клиент и сервер;</w:t>
      </w:r>
    </w:p>
    <w:p w:rsidR="00150956" w:rsidRPr="00E2103F" w:rsidRDefault="00150956" w:rsidP="00150956">
      <w:pPr>
        <w:pStyle w:val="a3"/>
        <w:numPr>
          <w:ilvl w:val="0"/>
          <w:numId w:val="3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B823C1">
        <w:rPr>
          <w:rFonts w:ascii="Courier New" w:hAnsi="Courier New" w:cs="Courier New"/>
          <w:sz w:val="28"/>
          <w:szCs w:val="28"/>
        </w:rPr>
        <w:t xml:space="preserve">два типа сообщений: </w:t>
      </w:r>
      <w:r w:rsidRPr="00B823C1">
        <w:rPr>
          <w:rFonts w:ascii="Courier New" w:hAnsi="Courier New" w:cs="Courier New"/>
          <w:sz w:val="28"/>
          <w:szCs w:val="28"/>
          <w:lang w:val="en-US"/>
        </w:rPr>
        <w:t>request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 w:rsidRPr="00B823C1">
        <w:rPr>
          <w:rFonts w:ascii="Courier New" w:hAnsi="Courier New" w:cs="Courier New"/>
          <w:sz w:val="28"/>
          <w:szCs w:val="28"/>
        </w:rPr>
        <w:t xml:space="preserve">и </w:t>
      </w:r>
      <w:r w:rsidRPr="00B823C1">
        <w:rPr>
          <w:rFonts w:ascii="Courier New" w:hAnsi="Courier New" w:cs="Courier New"/>
          <w:sz w:val="28"/>
          <w:szCs w:val="28"/>
          <w:lang w:val="en-US"/>
        </w:rPr>
        <w:t>response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150956" w:rsidRPr="00EB30B1" w:rsidRDefault="00150956" w:rsidP="00150956">
      <w:pPr>
        <w:pStyle w:val="a3"/>
        <w:numPr>
          <w:ilvl w:val="0"/>
          <w:numId w:val="3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B823C1">
        <w:rPr>
          <w:rFonts w:ascii="Courier New" w:hAnsi="Courier New" w:cs="Courier New"/>
          <w:sz w:val="28"/>
          <w:szCs w:val="28"/>
        </w:rPr>
        <w:t>от к</w:t>
      </w:r>
      <w:r>
        <w:rPr>
          <w:rFonts w:ascii="Courier New" w:hAnsi="Courier New" w:cs="Courier New"/>
          <w:sz w:val="28"/>
          <w:szCs w:val="28"/>
        </w:rPr>
        <w:t xml:space="preserve">лиента к серверу </w:t>
      </w:r>
      <w:r w:rsidRPr="00E2103F">
        <w:rPr>
          <w:rFonts w:ascii="Courier New" w:hAnsi="Courier New" w:cs="Courier New"/>
          <w:sz w:val="28"/>
          <w:szCs w:val="28"/>
        </w:rPr>
        <w:t xml:space="preserve">–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150956" w:rsidRPr="004C254B" w:rsidRDefault="00150956" w:rsidP="00150956">
      <w:pPr>
        <w:pStyle w:val="a3"/>
        <w:numPr>
          <w:ilvl w:val="0"/>
          <w:numId w:val="3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т сервера к клиенту –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150956" w:rsidRDefault="00150956" w:rsidP="00150956">
      <w:pPr>
        <w:pStyle w:val="a3"/>
        <w:numPr>
          <w:ilvl w:val="0"/>
          <w:numId w:val="3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а один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 xml:space="preserve"> всегда один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>, иначе ошибка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150956" w:rsidRPr="004C254B" w:rsidRDefault="00150956" w:rsidP="00150956">
      <w:pPr>
        <w:pStyle w:val="a3"/>
        <w:numPr>
          <w:ilvl w:val="0"/>
          <w:numId w:val="3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дному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 xml:space="preserve"> всегда один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>,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иначе ошибка</w:t>
      </w:r>
      <w:r w:rsidRPr="00E2103F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150956" w:rsidRDefault="00150956" w:rsidP="00150956">
      <w:pPr>
        <w:pStyle w:val="a3"/>
        <w:numPr>
          <w:ilvl w:val="0"/>
          <w:numId w:val="3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TCP-</w:t>
      </w:r>
      <w:r>
        <w:rPr>
          <w:rFonts w:ascii="Courier New" w:hAnsi="Courier New" w:cs="Courier New"/>
          <w:sz w:val="28"/>
          <w:szCs w:val="28"/>
        </w:rPr>
        <w:t>порты: 80, 443;</w:t>
      </w:r>
    </w:p>
    <w:p w:rsidR="00150956" w:rsidRPr="004C254B" w:rsidRDefault="00150956" w:rsidP="00150956">
      <w:pPr>
        <w:pStyle w:val="a3"/>
        <w:numPr>
          <w:ilvl w:val="0"/>
          <w:numId w:val="3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ля адресации используется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ли </w:t>
      </w:r>
      <w:r>
        <w:rPr>
          <w:rFonts w:ascii="Courier New" w:hAnsi="Courier New" w:cs="Courier New"/>
          <w:sz w:val="28"/>
          <w:szCs w:val="28"/>
          <w:lang w:val="en-US"/>
        </w:rPr>
        <w:t>URN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150956" w:rsidRDefault="00150956" w:rsidP="00150956">
      <w:pPr>
        <w:pStyle w:val="a3"/>
        <w:numPr>
          <w:ilvl w:val="0"/>
          <w:numId w:val="3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ддерживается </w:t>
      </w:r>
      <w:r>
        <w:rPr>
          <w:rFonts w:ascii="Courier New" w:hAnsi="Courier New" w:cs="Courier New"/>
          <w:sz w:val="28"/>
          <w:szCs w:val="28"/>
          <w:lang w:val="en-US"/>
        </w:rPr>
        <w:t>W</w:t>
      </w:r>
      <w:r w:rsidRPr="00E2103F">
        <w:rPr>
          <w:rFonts w:ascii="Courier New" w:hAnsi="Courier New" w:cs="Courier New"/>
          <w:sz w:val="28"/>
          <w:szCs w:val="28"/>
        </w:rPr>
        <w:t>3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 w:rsidRPr="00E2103F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описан в нескольких </w:t>
      </w:r>
      <w:r>
        <w:rPr>
          <w:rFonts w:ascii="Courier New" w:hAnsi="Courier New" w:cs="Courier New"/>
          <w:sz w:val="28"/>
          <w:szCs w:val="28"/>
          <w:lang w:val="en-US"/>
        </w:rPr>
        <w:t>RFC</w:t>
      </w:r>
      <w:r w:rsidRPr="00E2103F">
        <w:rPr>
          <w:rFonts w:ascii="Courier New" w:hAnsi="Courier New" w:cs="Courier New"/>
          <w:sz w:val="28"/>
          <w:szCs w:val="28"/>
        </w:rPr>
        <w:t>.</w:t>
      </w:r>
    </w:p>
    <w:p w:rsidR="00150956" w:rsidRPr="00150956" w:rsidRDefault="00150956" w:rsidP="00150956">
      <w:p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</w:p>
    <w:p w:rsidR="00150956" w:rsidRPr="00150956" w:rsidRDefault="00150956" w:rsidP="00150956">
      <w:p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150956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 w:rsidRPr="00150956">
        <w:rPr>
          <w:rFonts w:ascii="Courier New" w:hAnsi="Courier New" w:cs="Courier New"/>
          <w:sz w:val="28"/>
          <w:szCs w:val="28"/>
          <w:lang w:val="en-US"/>
        </w:rPr>
        <w:t>:</w:t>
      </w:r>
    </w:p>
    <w:p w:rsidR="00150956" w:rsidRDefault="00150956" w:rsidP="00150956">
      <w:pPr>
        <w:pStyle w:val="a3"/>
        <w:numPr>
          <w:ilvl w:val="0"/>
          <w:numId w:val="4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83287">
        <w:rPr>
          <w:rFonts w:ascii="Courier New" w:hAnsi="Courier New" w:cs="Courier New"/>
          <w:sz w:val="28"/>
          <w:szCs w:val="28"/>
        </w:rPr>
        <w:t>метод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50956" w:rsidRDefault="00150956" w:rsidP="00150956">
      <w:pPr>
        <w:pStyle w:val="a3"/>
        <w:numPr>
          <w:ilvl w:val="0"/>
          <w:numId w:val="4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URI;</w:t>
      </w:r>
    </w:p>
    <w:p w:rsidR="00150956" w:rsidRDefault="00150956" w:rsidP="00150956">
      <w:pPr>
        <w:pStyle w:val="a3"/>
        <w:numPr>
          <w:ilvl w:val="0"/>
          <w:numId w:val="4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я протокола (</w:t>
      </w:r>
      <w:r>
        <w:rPr>
          <w:rFonts w:ascii="Courier New" w:hAnsi="Courier New" w:cs="Courier New"/>
          <w:sz w:val="28"/>
          <w:szCs w:val="28"/>
          <w:lang w:val="en-US"/>
        </w:rPr>
        <w:t>HTTP/1.1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50956" w:rsidRPr="00C83287" w:rsidRDefault="00150956" w:rsidP="00150956">
      <w:pPr>
        <w:pStyle w:val="a3"/>
        <w:numPr>
          <w:ilvl w:val="0"/>
          <w:numId w:val="4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головки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150956" w:rsidRPr="002B07F5" w:rsidRDefault="00150956" w:rsidP="00150956">
      <w:pPr>
        <w:pStyle w:val="a3"/>
        <w:numPr>
          <w:ilvl w:val="0"/>
          <w:numId w:val="4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араметры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150956" w:rsidRPr="00C83287" w:rsidRDefault="00150956" w:rsidP="00150956">
      <w:pPr>
        <w:pStyle w:val="a3"/>
        <w:numPr>
          <w:ilvl w:val="0"/>
          <w:numId w:val="4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расширение.</w:t>
      </w:r>
    </w:p>
    <w:p w:rsidR="00150956" w:rsidRPr="00150956" w:rsidRDefault="00150956" w:rsidP="00150956">
      <w:p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</w:p>
    <w:p w:rsidR="00150956" w:rsidRPr="00E41D0E" w:rsidRDefault="00150956" w:rsidP="00150956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E41D0E">
        <w:rPr>
          <w:rFonts w:ascii="Courier New" w:hAnsi="Courier New" w:cs="Courier New"/>
          <w:b/>
          <w:sz w:val="28"/>
          <w:szCs w:val="28"/>
          <w:lang w:val="en-US"/>
        </w:rPr>
        <w:t>Response:</w:t>
      </w:r>
    </w:p>
    <w:p w:rsidR="00150956" w:rsidRDefault="00150956" w:rsidP="00150956">
      <w:pPr>
        <w:pStyle w:val="a3"/>
        <w:numPr>
          <w:ilvl w:val="0"/>
          <w:numId w:val="5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я протокола (</w:t>
      </w:r>
      <w:r>
        <w:rPr>
          <w:rFonts w:ascii="Courier New" w:hAnsi="Courier New" w:cs="Courier New"/>
          <w:sz w:val="28"/>
          <w:szCs w:val="28"/>
          <w:lang w:val="en-US"/>
        </w:rPr>
        <w:t>HTTP/1.1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50956" w:rsidRPr="00E2103F" w:rsidRDefault="00150956" w:rsidP="00150956">
      <w:pPr>
        <w:pStyle w:val="a3"/>
        <w:numPr>
          <w:ilvl w:val="0"/>
          <w:numId w:val="5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од состояния (1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2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3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4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5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</w:rPr>
        <w:t>)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150956" w:rsidRPr="00103F1A" w:rsidRDefault="00150956" w:rsidP="00150956">
      <w:pPr>
        <w:pStyle w:val="a3"/>
        <w:numPr>
          <w:ilvl w:val="0"/>
          <w:numId w:val="5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ояснение к коду состояния;</w:t>
      </w:r>
    </w:p>
    <w:p w:rsidR="00150956" w:rsidRPr="002B07F5" w:rsidRDefault="00150956" w:rsidP="00150956">
      <w:pPr>
        <w:pStyle w:val="a3"/>
        <w:numPr>
          <w:ilvl w:val="0"/>
          <w:numId w:val="5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головки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150956" w:rsidRPr="00150956" w:rsidRDefault="00150956" w:rsidP="00150956">
      <w:pPr>
        <w:pStyle w:val="a3"/>
        <w:numPr>
          <w:ilvl w:val="0"/>
          <w:numId w:val="5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расширение.</w:t>
      </w:r>
    </w:p>
    <w:p w:rsidR="00150956" w:rsidRDefault="00150956" w:rsidP="00150956">
      <w:pPr>
        <w:pStyle w:val="a3"/>
        <w:spacing w:after="0" w:line="276" w:lineRule="auto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150956" w:rsidRDefault="00150956" w:rsidP="00150956">
      <w:pPr>
        <w:spacing w:after="0" w:line="27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150956">
        <w:rPr>
          <w:rFonts w:ascii="Courier New" w:hAnsi="Courier New" w:cs="Courier New"/>
          <w:b/>
          <w:sz w:val="28"/>
          <w:szCs w:val="28"/>
          <w:lang w:val="en-US"/>
        </w:rPr>
        <w:t>Request-</w:t>
      </w:r>
      <w:r w:rsidRPr="00150956">
        <w:rPr>
          <w:rFonts w:ascii="Courier New" w:hAnsi="Courier New" w:cs="Courier New"/>
          <w:b/>
          <w:sz w:val="28"/>
          <w:szCs w:val="28"/>
        </w:rPr>
        <w:t>методы:</w:t>
      </w:r>
    </w:p>
    <w:p w:rsidR="00150956" w:rsidRDefault="00150956" w:rsidP="00150956">
      <w:pPr>
        <w:spacing w:after="0" w:line="276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</w:rPr>
        <w:drawing>
          <wp:inline distT="0" distB="0" distL="0" distR="0" wp14:anchorId="1AC0CE3E" wp14:editId="71B4D75E">
            <wp:extent cx="4505954" cy="1381318"/>
            <wp:effectExtent l="19050" t="19050" r="9525" b="285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5.pn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05954" cy="138131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50956" w:rsidRDefault="00150956" w:rsidP="00150956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</w:rPr>
        <w:lastRenderedPageBreak/>
        <w:t>Заголовки</w:t>
      </w:r>
      <w:r>
        <w:rPr>
          <w:rFonts w:ascii="Courier New" w:hAnsi="Courier New" w:cs="Courier New"/>
          <w:b/>
          <w:sz w:val="28"/>
          <w:szCs w:val="28"/>
        </w:rPr>
        <w:t>:</w:t>
      </w:r>
    </w:p>
    <w:p w:rsidR="00150956" w:rsidRDefault="00150956" w:rsidP="00150956">
      <w:pPr>
        <w:spacing w:after="0" w:line="276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drawing>
          <wp:inline distT="0" distB="0" distL="0" distR="0" wp14:anchorId="4ECDA831" wp14:editId="42BA4BFF">
            <wp:extent cx="4434840" cy="1270839"/>
            <wp:effectExtent l="19050" t="19050" r="22860" b="2476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4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64898" cy="127945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50956" w:rsidRDefault="00150956" w:rsidP="00150956">
      <w:pPr>
        <w:spacing w:after="0" w:line="276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drawing>
          <wp:inline distT="0" distB="0" distL="0" distR="0" wp14:anchorId="7B0D3D7B" wp14:editId="45FC84DB">
            <wp:extent cx="4201112" cy="3019847"/>
            <wp:effectExtent l="19050" t="19050" r="28575" b="285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6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1112" cy="301984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50956" w:rsidRDefault="00150956" w:rsidP="00150956">
      <w:pPr>
        <w:spacing w:after="0" w:line="276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drawing>
          <wp:inline distT="0" distB="0" distL="0" distR="0" wp14:anchorId="076D616D" wp14:editId="0A3F4481">
            <wp:extent cx="4267796" cy="1438476"/>
            <wp:effectExtent l="19050" t="19050" r="19050" b="2857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8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67796" cy="143847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50956" w:rsidRPr="00150956" w:rsidRDefault="00150956" w:rsidP="00150956">
      <w:pPr>
        <w:spacing w:after="0" w:line="276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drawing>
          <wp:inline distT="0" distB="0" distL="0" distR="0" wp14:anchorId="588EDDB6" wp14:editId="7BDC7E75">
            <wp:extent cx="4239217" cy="1667108"/>
            <wp:effectExtent l="19050" t="19050" r="28575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9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39217" cy="166710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50956" w:rsidRDefault="00150956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</w:p>
    <w:p w:rsidR="00150956" w:rsidRDefault="00150956" w:rsidP="00150956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50956" w:rsidRDefault="00150956" w:rsidP="00150956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50956" w:rsidRDefault="00150956" w:rsidP="00150956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50956" w:rsidRDefault="00150956" w:rsidP="00150956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50956" w:rsidRPr="00150956" w:rsidRDefault="00150956" w:rsidP="00150956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D6677B">
        <w:rPr>
          <w:rFonts w:ascii="Courier New" w:hAnsi="Courier New" w:cs="Courier New"/>
          <w:b/>
          <w:sz w:val="28"/>
          <w:szCs w:val="28"/>
        </w:rPr>
        <w:t xml:space="preserve"> Код состояния</w:t>
      </w:r>
      <w:r>
        <w:rPr>
          <w:rFonts w:ascii="Courier New" w:hAnsi="Courier New" w:cs="Courier New"/>
          <w:b/>
          <w:sz w:val="28"/>
          <w:szCs w:val="28"/>
        </w:rPr>
        <w:t>:</w:t>
      </w:r>
    </w:p>
    <w:p w:rsidR="00150956" w:rsidRDefault="00150956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drawing>
          <wp:inline distT="0" distB="0" distL="0" distR="0" wp14:anchorId="3F9EDEA3" wp14:editId="4CCFF5AC">
            <wp:extent cx="4829849" cy="6373115"/>
            <wp:effectExtent l="19050" t="19050" r="27940" b="2794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9849" cy="637311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F542B" w:rsidRDefault="000F542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</w:p>
    <w:p w:rsidR="000F542B" w:rsidRDefault="000F542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0F542B">
        <w:rPr>
          <w:rFonts w:ascii="Courier New" w:eastAsia="Courier New" w:hAnsi="Courier New" w:cs="Courier New"/>
          <w:b/>
          <w:color w:val="000000"/>
          <w:sz w:val="28"/>
          <w:szCs w:val="28"/>
        </w:rPr>
        <w:t>Веб-приложение</w:t>
      </w:r>
      <w:r w:rsidRPr="000F542B">
        <w:rPr>
          <w:rFonts w:ascii="Courier New" w:eastAsia="Courier New" w:hAnsi="Courier New" w:cs="Courier New"/>
          <w:color w:val="000000"/>
          <w:sz w:val="28"/>
          <w:szCs w:val="28"/>
        </w:rPr>
        <w:t xml:space="preserve"> — клиент-серверное приложение, в котором клиент взаимодействует с веб-сервером при помощи браузера</w:t>
      </w:r>
    </w:p>
    <w:p w:rsidR="000F542B" w:rsidRPr="000F542B" w:rsidRDefault="000F542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 w:rsidRPr="000F542B">
        <w:rPr>
          <w:rFonts w:ascii="Courier New" w:eastAsia="Courier New" w:hAnsi="Courier New" w:cs="Courier New"/>
          <w:b/>
          <w:color w:val="000000"/>
          <w:sz w:val="28"/>
          <w:szCs w:val="28"/>
        </w:rPr>
        <w:t xml:space="preserve">Структура: </w:t>
      </w:r>
    </w:p>
    <w:p w:rsidR="000F542B" w:rsidRDefault="000F542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0F542B">
        <w:rPr>
          <w:rFonts w:ascii="Courier New" w:eastAsia="Courier New" w:hAnsi="Courier New" w:cs="Courier New"/>
          <w:color w:val="000000"/>
          <w:sz w:val="28"/>
          <w:szCs w:val="28"/>
        </w:rPr>
        <w:t xml:space="preserve">1.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1 клиент – 1 сервер </w:t>
      </w:r>
    </w:p>
    <w:p w:rsidR="000F542B" w:rsidRDefault="000F542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>2. 1 клиент – несколько серверов</w:t>
      </w:r>
    </w:p>
    <w:p w:rsidR="000F542B" w:rsidRDefault="000F542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3. Несколько клиентов – 1 сервер </w:t>
      </w:r>
    </w:p>
    <w:p w:rsidR="000F542B" w:rsidRDefault="000F542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4. Клиенты  - промежуточный сервер – сервер </w:t>
      </w:r>
    </w:p>
    <w:p w:rsidR="000F542B" w:rsidRDefault="000F542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>(Картинки в первой лекции))0) )</w:t>
      </w:r>
    </w:p>
    <w:p w:rsidR="008C361C" w:rsidRDefault="008C361C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 w:rsidRPr="008C361C">
        <w:rPr>
          <w:rFonts w:ascii="Courier New" w:eastAsia="Courier New" w:hAnsi="Courier New" w:cs="Courier New"/>
          <w:b/>
          <w:color w:val="000000"/>
          <w:sz w:val="28"/>
          <w:szCs w:val="28"/>
        </w:rPr>
        <w:t>Асинхронность</w:t>
      </w:r>
    </w:p>
    <w:p w:rsidR="008C361C" w:rsidRPr="008C361C" w:rsidRDefault="008C361C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>О</w:t>
      </w:r>
      <w:r w:rsidRPr="008C361C">
        <w:rPr>
          <w:rFonts w:ascii="Courier New" w:eastAsia="Courier New" w:hAnsi="Courier New" w:cs="Courier New"/>
          <w:color w:val="000000"/>
          <w:sz w:val="28"/>
          <w:szCs w:val="28"/>
        </w:rPr>
        <w:t xml:space="preserve">перация называется асинхронной, если ее выполнение  осуществляется в 2 фазы: 1) заявка на исполнение; 2) получение результата; при этом участвуют два механизма: A-механизм, формирующий заявку и потом  получающий результат; B-механизм, получающий заявку от A, исполняющий операцию и отправляющий результат A; продолжительность исполнения операции B-механизмом, как правило, непредсказуемо; в то время пока B-механизм исполняет операцию, А-механизм выполняет собственную работу. </w:t>
      </w:r>
    </w:p>
    <w:p w:rsidR="00150956" w:rsidRDefault="00150956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>Web-сервер. Ресурсы, потребляемые web-сервером. Блокирующие и неблокирующие операции ввода/вывода. Решение проблемы блокирующего ввода/вывода. Понятия конкурентность и параллельность. Закон Амдала.</w:t>
      </w:r>
    </w:p>
    <w:p w:rsidR="00BF7A8D" w:rsidRPr="00BF7A8D" w:rsidRDefault="00BF7A8D" w:rsidP="00BF7A8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 w:rsidRPr="00BF7A8D">
        <w:rPr>
          <w:rFonts w:ascii="Courier New" w:eastAsia="Courier New" w:hAnsi="Courier New" w:cs="Courier New"/>
          <w:b/>
          <w:color w:val="000000"/>
          <w:sz w:val="28"/>
          <w:szCs w:val="28"/>
        </w:rPr>
        <w:t>Ресурсы</w:t>
      </w:r>
    </w:p>
    <w:p w:rsidR="008C361C" w:rsidRDefault="00BF7A8D" w:rsidP="008C361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>Оперативная память, процессорное время.</w:t>
      </w:r>
    </w:p>
    <w:p w:rsidR="00BF7A8D" w:rsidRPr="00BF7A8D" w:rsidRDefault="00BF7A8D" w:rsidP="008C361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 w:rsidRPr="00BF7A8D">
        <w:rPr>
          <w:rFonts w:ascii="Courier New" w:eastAsia="Courier New" w:hAnsi="Courier New" w:cs="Courier New"/>
          <w:b/>
          <w:color w:val="000000"/>
          <w:sz w:val="28"/>
          <w:szCs w:val="28"/>
        </w:rPr>
        <w:t>Блокирующие и неблокирующие операции</w:t>
      </w:r>
    </w:p>
    <w:p w:rsidR="00BF7A8D" w:rsidRPr="00BF7A8D" w:rsidRDefault="00BF7A8D" w:rsidP="00BF7A8D">
      <w:pP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BF7A8D">
        <w:rPr>
          <w:rFonts w:ascii="Courier New" w:eastAsia="Courier New" w:hAnsi="Courier New" w:cs="Courier New"/>
          <w:sz w:val="28"/>
          <w:szCs w:val="28"/>
        </w:rPr>
        <w:t>Обозначение "I/O" (Ввод/Вывод) в первую очередь ссылается на взаимодействие с системным диском и сетью при поддержке libuv.</w:t>
      </w:r>
    </w:p>
    <w:p w:rsidR="00BF7A8D" w:rsidRPr="00BF7A8D" w:rsidRDefault="00BF7A8D" w:rsidP="00BF7A8D">
      <w:pP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BF7A8D">
        <w:rPr>
          <w:rFonts w:ascii="Courier New" w:eastAsia="Courier New" w:hAnsi="Courier New" w:cs="Courier New"/>
          <w:sz w:val="28"/>
          <w:szCs w:val="28"/>
        </w:rPr>
        <w:t xml:space="preserve">О блокировании говорят, когда выполнение js-кода приостановлено до тех пор пока не завершится работа сторонней операции. </w:t>
      </w:r>
    </w:p>
    <w:p w:rsidR="00150956" w:rsidRDefault="00BF7A8D" w:rsidP="00BF7A8D">
      <w:pP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BF7A8D">
        <w:rPr>
          <w:rFonts w:ascii="Courier New" w:eastAsia="Courier New" w:hAnsi="Courier New" w:cs="Courier New"/>
          <w:sz w:val="28"/>
          <w:szCs w:val="28"/>
        </w:rPr>
        <w:t>Блокирующие методы выполняются синхронно, а неблокирующие асинхронно.</w:t>
      </w:r>
    </w:p>
    <w:p w:rsidR="00BF7A8D" w:rsidRDefault="00BF7A8D" w:rsidP="00BF7A8D">
      <w:pP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BF7A8D">
        <w:rPr>
          <w:rFonts w:ascii="Courier New" w:eastAsia="Courier New" w:hAnsi="Courier New" w:cs="Courier New"/>
          <w:b/>
          <w:sz w:val="28"/>
          <w:szCs w:val="28"/>
        </w:rPr>
        <w:t xml:space="preserve">Решение </w:t>
      </w:r>
    </w:p>
    <w:p w:rsidR="00BF7A8D" w:rsidRPr="00BF7A8D" w:rsidRDefault="00BF7A8D" w:rsidP="00BF7A8D">
      <w:pP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- М</w:t>
      </w:r>
      <w:r w:rsidRPr="00BF7A8D">
        <w:rPr>
          <w:rFonts w:ascii="Courier New" w:eastAsia="Courier New" w:hAnsi="Courier New" w:cs="Courier New"/>
          <w:sz w:val="28"/>
          <w:szCs w:val="28"/>
        </w:rPr>
        <w:t>ногопоточность (огран кол-во потоков, т.к. каждый требует доп. памяти) – в Apache</w:t>
      </w:r>
    </w:p>
    <w:p w:rsidR="00BF7A8D" w:rsidRPr="00BF7A8D" w:rsidRDefault="00BF7A8D" w:rsidP="00BF7A8D">
      <w:pP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 w:rsidRPr="00BF7A8D">
        <w:rPr>
          <w:rFonts w:ascii="Courier New" w:eastAsia="Courier New" w:hAnsi="Courier New" w:cs="Courier New"/>
          <w:sz w:val="28"/>
          <w:szCs w:val="28"/>
        </w:rPr>
        <w:t>асинхр прогр – паттерн Reactor – в Nginx</w:t>
      </w:r>
    </w:p>
    <w:p w:rsidR="00BF7A8D" w:rsidRDefault="00BF7A8D" w:rsidP="00BF7A8D">
      <w:pP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BF7A8D">
        <w:rPr>
          <w:rFonts w:ascii="Courier New" w:eastAsia="Courier New" w:hAnsi="Courier New" w:cs="Courier New"/>
          <w:sz w:val="28"/>
          <w:szCs w:val="28"/>
        </w:rPr>
        <w:t>паттерн Reactor – шаблон проектирования. Используется при обработке параллельных запросов к сервису. Сервисный обработчик разбирает прибывшие запросы и синхронно перенаправляет их на соответствующие обработчики запросов.</w:t>
      </w:r>
    </w:p>
    <w:p w:rsidR="00BF7A8D" w:rsidRDefault="00BF7A8D" w:rsidP="00BF7A8D">
      <w:pP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BF7A8D" w:rsidRDefault="00BF7A8D" w:rsidP="00BF7A8D">
      <w:pP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BF7A8D">
        <w:rPr>
          <w:rFonts w:ascii="Courier New" w:eastAsia="Courier New" w:hAnsi="Courier New" w:cs="Courier New"/>
          <w:b/>
          <w:sz w:val="28"/>
          <w:szCs w:val="28"/>
        </w:rPr>
        <w:t>Закон Амдала</w:t>
      </w:r>
    </w:p>
    <w:p w:rsidR="00BF7A8D" w:rsidRDefault="00BF7A8D" w:rsidP="00BF7A8D">
      <w:pP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Закон Амдала - </w:t>
      </w:r>
      <w:r w:rsidRPr="00BF7A8D">
        <w:rPr>
          <w:rFonts w:ascii="Courier New" w:eastAsia="Courier New" w:hAnsi="Courier New" w:cs="Courier New"/>
          <w:sz w:val="28"/>
          <w:szCs w:val="28"/>
        </w:rPr>
        <w:t>иллюстрирует ограничение роста производительности вычислительной системы с увеличением количества вычислителей.</w:t>
      </w:r>
      <w:r>
        <w:rPr>
          <w:rFonts w:ascii="Courier New" w:eastAsia="Courier New" w:hAnsi="Courier New" w:cs="Courier New"/>
          <w:sz w:val="28"/>
          <w:szCs w:val="28"/>
        </w:rPr>
        <w:t xml:space="preserve"> </w:t>
      </w:r>
      <w:r w:rsidRPr="00BF7A8D">
        <w:rPr>
          <w:rFonts w:ascii="Courier New" w:eastAsia="Courier New" w:hAnsi="Courier New" w:cs="Courier New"/>
          <w:sz w:val="28"/>
          <w:szCs w:val="28"/>
        </w:rPr>
        <w:t>«В случае, когда задача разделяется на несколько частей, суммарное время её выполнения на параллельной системе не может быть меньше времени выполнен</w:t>
      </w:r>
      <w:r>
        <w:rPr>
          <w:rFonts w:ascii="Courier New" w:eastAsia="Courier New" w:hAnsi="Courier New" w:cs="Courier New"/>
          <w:sz w:val="28"/>
          <w:szCs w:val="28"/>
        </w:rPr>
        <w:t>ия самого медленного фрагмента»</w:t>
      </w:r>
    </w:p>
    <w:p w:rsidR="00BF7A8D" w:rsidRPr="00BF7A8D" w:rsidRDefault="00BF7A8D" w:rsidP="00BF7A8D">
      <w:pP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BF7A8D">
        <w:rPr>
          <w:rFonts w:ascii="Courier New" w:eastAsia="Courier New" w:hAnsi="Courier New" w:cs="Courier New"/>
          <w:sz w:val="28"/>
          <w:szCs w:val="28"/>
        </w:rPr>
        <w:t>Согласно этому закону, ускорение выполнения программы за счёт распараллеливания её инструкций на множестве вычислителей ограничено временем, необходимым для выполнения её последовательных инструкций.</w:t>
      </w:r>
    </w:p>
    <w:p w:rsidR="000D5745" w:rsidRDefault="00150956" w:rsidP="000D5745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>Платформа Node.js, версии, назначение, основные свойства, структура, принципы работы, основные встроенные модули и их назначение, применение внешних модулей (пакетов).</w:t>
      </w:r>
    </w:p>
    <w:p w:rsidR="000D5745" w:rsidRP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0D5745">
        <w:rPr>
          <w:rFonts w:ascii="Courier New" w:eastAsia="Courier New" w:hAnsi="Courier New" w:cs="Courier New"/>
          <w:b/>
          <w:color w:val="000000"/>
          <w:sz w:val="28"/>
          <w:szCs w:val="28"/>
        </w:rPr>
        <w:t>NODEJS: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 программная платформа для разработки  серверных web-приложений на языке JS/V8.</w:t>
      </w:r>
    </w:p>
    <w:p w:rsidR="000D5745" w:rsidRP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-   первая версия: 2009 г.;</w:t>
      </w:r>
    </w:p>
    <w:p w:rsidR="000D5745" w:rsidRP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-   стабильные версии: с 2015 г., Node.js 4.0.0; </w:t>
      </w:r>
    </w:p>
    <w:p w:rsid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-   версионирование: две ветки</w:t>
      </w:r>
      <w:r w:rsid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 w:rsidR="00863591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LTS</w:t>
      </w:r>
      <w:r w:rsidR="00863591" w:rsidRPr="00863591">
        <w:rPr>
          <w:rFonts w:ascii="Courier New" w:eastAsia="Courier New" w:hAnsi="Courier New" w:cs="Courier New"/>
          <w:color w:val="000000"/>
          <w:sz w:val="28"/>
          <w:szCs w:val="28"/>
        </w:rPr>
        <w:t>(</w:t>
      </w:r>
      <w:r w:rsidR="00863591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Long</w:t>
      </w:r>
      <w:r w:rsidR="00863591"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 w:rsidR="00863591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time</w:t>
      </w:r>
      <w:r w:rsidR="00863591"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 w:rsidR="00863591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support</w:t>
      </w:r>
      <w:r w:rsidR="00863591"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) </w:t>
      </w:r>
      <w:r w:rsid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и </w:t>
      </w:r>
      <w:r w:rsidR="00863591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Current</w:t>
      </w:r>
      <w:r w:rsidR="00863591" w:rsidRPr="00863591">
        <w:rPr>
          <w:rFonts w:ascii="Courier New" w:eastAsia="Courier New" w:hAnsi="Courier New" w:cs="Courier New"/>
          <w:color w:val="000000"/>
          <w:sz w:val="28"/>
          <w:szCs w:val="28"/>
        </w:rPr>
        <w:t>(</w:t>
      </w:r>
      <w:r w:rsidR="00863591">
        <w:rPr>
          <w:rFonts w:ascii="Courier New" w:eastAsia="Courier New" w:hAnsi="Courier New" w:cs="Courier New"/>
          <w:color w:val="000000"/>
          <w:sz w:val="28"/>
          <w:szCs w:val="28"/>
        </w:rPr>
        <w:t>последняя</w:t>
      </w:r>
      <w:r w:rsidR="00863591" w:rsidRPr="00863591">
        <w:rPr>
          <w:rFonts w:ascii="Courier New" w:eastAsia="Courier New" w:hAnsi="Courier New" w:cs="Courier New"/>
          <w:color w:val="000000"/>
          <w:sz w:val="28"/>
          <w:szCs w:val="28"/>
        </w:rPr>
        <w:t>)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</w:p>
    <w:p w:rsidR="00863591" w:rsidRPr="00863591" w:rsidRDefault="00863591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 w:rsidRPr="00863591">
        <w:rPr>
          <w:rFonts w:ascii="Courier New" w:eastAsia="Courier New" w:hAnsi="Courier New" w:cs="Courier New"/>
          <w:b/>
          <w:color w:val="000000"/>
          <w:sz w:val="28"/>
          <w:szCs w:val="28"/>
        </w:rPr>
        <w:t>Свойства</w:t>
      </w:r>
    </w:p>
    <w:p w:rsidR="00863591" w:rsidRPr="00863591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-   основан на Chrome V8;</w:t>
      </w:r>
    </w:p>
    <w:p w:rsidR="00863591" w:rsidRPr="00863591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-   среда (контейнер) исполнения приложений на JavaScript;</w:t>
      </w:r>
    </w:p>
    <w:p w:rsidR="00863591" w:rsidRPr="00863591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-   поддерживает механизм асинхронности;</w:t>
      </w:r>
    </w:p>
    <w:p w:rsidR="00863591" w:rsidRPr="00863591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-   ориентирован на события;</w:t>
      </w:r>
    </w:p>
    <w:p w:rsidR="00863591" w:rsidRPr="00863591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-   однопоточный (код приложения исполняется только в одном потоке, один стек вызовов); обычно в серверах для каждого соединения создается свой поток, в Node.js все соединения обрабатываются в одном JS-потоке;</w:t>
      </w:r>
    </w:p>
    <w:p w:rsidR="00863591" w:rsidRPr="00863591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-   не блокирует выполнение кода при вводе/выводе (в файловой системе до 4х одновременно);</w:t>
      </w:r>
    </w:p>
    <w:p w:rsidR="00863591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-   в состав Node.js входят инструменты: npm – пакетный менеджер; gyp - Python-генератор проектов; gtest – Google фреймворк для тестирования С++ приложений;  </w:t>
      </w:r>
    </w:p>
    <w:p w:rsidR="00863591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 w:rsidRPr="00863591">
        <w:rPr>
          <w:rFonts w:ascii="Courier New" w:eastAsia="Courier New" w:hAnsi="Courier New" w:cs="Courier New"/>
          <w:b/>
          <w:color w:val="000000"/>
          <w:sz w:val="28"/>
          <w:szCs w:val="28"/>
        </w:rPr>
        <w:t>Структура</w:t>
      </w:r>
    </w:p>
    <w:p w:rsidR="00863591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использует библиотеки: </w:t>
      </w:r>
      <w:r w:rsidRPr="00863591">
        <w:rPr>
          <w:rFonts w:ascii="Courier New" w:eastAsia="Courier New" w:hAnsi="Courier New" w:cs="Courier New"/>
          <w:b/>
          <w:color w:val="000000"/>
          <w:sz w:val="28"/>
          <w:szCs w:val="28"/>
        </w:rPr>
        <w:t>V8</w:t>
      </w:r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библиотека V8 Engine, </w:t>
      </w:r>
      <w:r w:rsidRPr="00863591">
        <w:rPr>
          <w:rFonts w:ascii="Courier New" w:eastAsia="Courier New" w:hAnsi="Courier New" w:cs="Courier New"/>
          <w:b/>
          <w:color w:val="000000"/>
          <w:sz w:val="28"/>
          <w:szCs w:val="28"/>
        </w:rPr>
        <w:t>libuv</w:t>
      </w:r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библиотека для абстрагирования неблокирующих операций ввода/вывода (представляет собой обертку над epoll, kqueue, IOCP); </w:t>
      </w:r>
      <w:r w:rsidRPr="00863591">
        <w:rPr>
          <w:rFonts w:ascii="Courier New" w:eastAsia="Courier New" w:hAnsi="Courier New" w:cs="Courier New"/>
          <w:b/>
          <w:color w:val="000000"/>
          <w:sz w:val="28"/>
          <w:szCs w:val="28"/>
        </w:rPr>
        <w:t>llhttp</w:t>
      </w:r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легковесный парсер http-сообщений (написан на C и не выполняет никаких системных вызовов); </w:t>
      </w:r>
      <w:r w:rsidRPr="00863591">
        <w:rPr>
          <w:rFonts w:ascii="Courier New" w:eastAsia="Courier New" w:hAnsi="Courier New" w:cs="Courier New"/>
          <w:b/>
          <w:color w:val="000000"/>
          <w:sz w:val="28"/>
          <w:szCs w:val="28"/>
        </w:rPr>
        <w:t>c-ares</w:t>
      </w:r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 - библиотека для работы с DNS; </w:t>
      </w:r>
      <w:r w:rsidRPr="00863591">
        <w:rPr>
          <w:rFonts w:ascii="Courier New" w:eastAsia="Courier New" w:hAnsi="Courier New" w:cs="Courier New"/>
          <w:b/>
          <w:color w:val="000000"/>
          <w:sz w:val="28"/>
          <w:szCs w:val="28"/>
        </w:rPr>
        <w:t xml:space="preserve">OpenSSL </w:t>
      </w:r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– библиотека для криптографии; </w:t>
      </w:r>
      <w:r w:rsidRPr="00863591">
        <w:rPr>
          <w:rFonts w:ascii="Courier New" w:eastAsia="Courier New" w:hAnsi="Courier New" w:cs="Courier New"/>
          <w:b/>
          <w:color w:val="000000"/>
          <w:sz w:val="28"/>
          <w:szCs w:val="28"/>
        </w:rPr>
        <w:t>zlib</w:t>
      </w:r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сжатие и распаковка.</w:t>
      </w:r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ab/>
      </w:r>
    </w:p>
    <w:p w:rsidR="00150956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681BFFAD" wp14:editId="683D844D">
            <wp:extent cx="3543300" cy="2419350"/>
            <wp:effectExtent l="0" t="0" r="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543300" cy="2419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ab/>
      </w:r>
    </w:p>
    <w:p w:rsidR="00863591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863591">
        <w:rPr>
          <w:rFonts w:ascii="Courier New" w:eastAsia="Courier New" w:hAnsi="Courier New" w:cs="Courier New"/>
          <w:b/>
          <w:color w:val="000000"/>
          <w:sz w:val="28"/>
          <w:szCs w:val="28"/>
        </w:rPr>
        <w:t>Принцип работы</w:t>
      </w:r>
    </w:p>
    <w:p w:rsidR="00863591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>
        <w:object w:dxaOrig="12456" w:dyaOrig="99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6pt;height:350.4pt" o:ole="">
            <v:imagedata r:id="rId13" o:title=""/>
          </v:shape>
          <o:OLEObject Type="Embed" ProgID="Visio.Drawing.15" ShapeID="_x0000_i1025" DrawAspect="Content" ObjectID="_1706593309" r:id="rId14"/>
        </w:object>
      </w:r>
      <w:r w:rsidRPr="00863591">
        <w:rPr>
          <w:rFonts w:ascii="Courier New" w:eastAsia="Courier New" w:hAnsi="Courier New" w:cs="Courier New"/>
          <w:b/>
          <w:color w:val="000000"/>
          <w:sz w:val="28"/>
          <w:szCs w:val="28"/>
        </w:rPr>
        <w:t xml:space="preserve"> </w:t>
      </w:r>
    </w:p>
    <w:p w:rsidR="00863591" w:rsidRPr="00863591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b/>
          <w:color w:val="000000"/>
          <w:sz w:val="28"/>
          <w:szCs w:val="28"/>
        </w:rPr>
        <w:t>Модули</w:t>
      </w:r>
    </w:p>
    <w:p w:rsidR="00863591" w:rsidRPr="00863591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 w:rsidRPr="00863591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FS - file system;  HTTP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–</w:t>
      </w:r>
      <w:r w:rsidRPr="00863591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запросы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, </w:t>
      </w:r>
      <w:r w:rsidRPr="00863591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console,  </w:t>
      </w:r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а</w:t>
      </w:r>
      <w:r w:rsidRPr="00863591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так</w:t>
      </w:r>
      <w:r w:rsidRPr="00863591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же</w:t>
      </w:r>
      <w:r w:rsidRPr="00863591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:</w:t>
      </w:r>
    </w:p>
    <w:p w:rsidR="00863591" w:rsidRPr="00863591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 w:rsidRPr="00863591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buffer - To handle binary data</w:t>
      </w:r>
    </w:p>
    <w:p w:rsidR="00863591" w:rsidRPr="00863591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 w:rsidRPr="00863591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cluster - To split a single Node process into multiple processes</w:t>
      </w:r>
    </w:p>
    <w:p w:rsidR="00863591" w:rsidRPr="00863591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 w:rsidRPr="00863591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dns - To do DNS lookups and name resolution functions</w:t>
      </w:r>
    </w:p>
    <w:p w:rsidR="00863591" w:rsidRPr="00863591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 w:rsidRPr="00863591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events - To handle events</w:t>
      </w:r>
    </w:p>
    <w:p w:rsidR="00863591" w:rsidRPr="00863591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 w:rsidRPr="00863591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path - To handle file paths</w:t>
      </w:r>
    </w:p>
    <w:p w:rsidR="00863591" w:rsidRPr="00863591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 w:rsidRPr="00863591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readline - To handle readable streams one line at the time</w:t>
      </w:r>
    </w:p>
    <w:p w:rsidR="00863591" w:rsidRPr="00863591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timers, url</w:t>
      </w:r>
    </w:p>
    <w:p w:rsidR="00863591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 w:rsidRPr="00863591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zlib - To compress or decompress files</w:t>
      </w:r>
    </w:p>
    <w:p w:rsidR="00BF7A8D" w:rsidRDefault="00BF7A8D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b/>
          <w:color w:val="000000"/>
          <w:sz w:val="28"/>
          <w:szCs w:val="28"/>
        </w:rPr>
        <w:t>Внешние модули</w:t>
      </w:r>
    </w:p>
    <w:p w:rsidR="00BF7A8D" w:rsidRPr="00BF7A8D" w:rsidRDefault="00BF7A8D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Npm</w:t>
      </w:r>
      <w:r w:rsidRPr="00BF7A8D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там тыры-пыры</w:t>
      </w: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>Глобальные объекты Node.js (global, process) и их применение. Системные (стандартные потоки) Node.js и их применение. Модуль</w:t>
      </w:r>
      <w:r w:rsidRPr="005B517F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 console: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функции</w:t>
      </w:r>
      <w:r w:rsidRPr="005B517F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 log, error, dir, time, timeEnd, trace.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Примеры</w:t>
      </w:r>
      <w:r w:rsidRPr="005B517F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.</w:t>
      </w:r>
    </w:p>
    <w:p w:rsidR="000D5745" w:rsidRDefault="000D5745" w:rsidP="000D5745">
      <w:pPr>
        <w:pStyle w:val="a3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</w:p>
    <w:p w:rsidR="000D5745" w:rsidRP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 w:rsidRPr="000D5745">
        <w:rPr>
          <w:rFonts w:ascii="Courier New" w:eastAsia="Courier New" w:hAnsi="Courier New" w:cs="Courier New"/>
          <w:b/>
          <w:color w:val="000000"/>
          <w:sz w:val="28"/>
          <w:szCs w:val="28"/>
        </w:rPr>
        <w:t>Глобальные объекты: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global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, 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process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предоставляют переменные и функции, доступные в любом месте программы, во всех модулях. 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Нет необходимости в require.</w:t>
      </w:r>
    </w:p>
    <w:p w:rsid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0D5745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Node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js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 предоставляет специальный объект 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global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, который предоставляет доступ к глобальным, то есть доступным из каждого модуля приложения, переменным и функциям. Примерным аналогом данного объекта в 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javascript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 для браузера является объект 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window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</w:p>
    <w:p w:rsid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Объект process принадлежит к числу важнейших компонентов среды Node, так как он предоставляет информацию о среде выполнения. Кроме того, через объект process выполняется стандартный ввод/вывод, можно корректно завершить приложение Node.</w:t>
      </w:r>
    </w:p>
    <w:p w:rsidR="000D5745" w:rsidRP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 w:rsidRPr="000D5745">
        <w:rPr>
          <w:rFonts w:ascii="Courier New" w:eastAsia="Courier New" w:hAnsi="Courier New" w:cs="Courier New"/>
          <w:b/>
          <w:color w:val="000000"/>
          <w:sz w:val="28"/>
          <w:szCs w:val="28"/>
        </w:rPr>
        <w:t>Потоки</w:t>
      </w:r>
    </w:p>
    <w:p w:rsid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Стандартные потоки представляют собой заранее определенные каналы передачи данных между приложением и средой: стандартный ввод(</w:t>
      </w:r>
      <w:r w:rsidRPr="000D5745">
        <w:rPr>
          <w:rFonts w:ascii="Courier New" w:eastAsia="Courier New" w:hAnsi="Courier New" w:cs="Courier New"/>
          <w:b/>
          <w:color w:val="000000"/>
          <w:sz w:val="28"/>
          <w:szCs w:val="28"/>
        </w:rPr>
        <w:t>stdin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), стандартный вывод(</w:t>
      </w:r>
      <w:r w:rsidRPr="000D5745">
        <w:rPr>
          <w:rFonts w:ascii="Courier New" w:eastAsia="Courier New" w:hAnsi="Courier New" w:cs="Courier New"/>
          <w:b/>
          <w:color w:val="000000"/>
          <w:sz w:val="28"/>
          <w:szCs w:val="28"/>
        </w:rPr>
        <w:t>stdout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) и стандартный поток ошибок(</w:t>
      </w:r>
      <w:r w:rsidRPr="000D5745">
        <w:rPr>
          <w:rFonts w:ascii="Courier New" w:eastAsia="Courier New" w:hAnsi="Courier New" w:cs="Courier New"/>
          <w:b/>
          <w:color w:val="000000"/>
          <w:sz w:val="28"/>
          <w:szCs w:val="28"/>
        </w:rPr>
        <w:t>stderr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).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ab/>
      </w:r>
    </w:p>
    <w:p w:rsid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 w:rsidRPr="000D5745">
        <w:rPr>
          <w:rFonts w:ascii="Courier New" w:eastAsia="Courier New" w:hAnsi="Courier New" w:cs="Courier New"/>
          <w:b/>
          <w:color w:val="000000"/>
          <w:sz w:val="28"/>
          <w:szCs w:val="28"/>
        </w:rPr>
        <w:t>Консоль</w:t>
      </w:r>
    </w:p>
    <w:p w:rsid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Модуль 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console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 предоставляет простую консоль отладки, аналогичную механизму консоли 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js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, предоставляемому веб-браузерами.</w:t>
      </w:r>
    </w:p>
    <w:p w:rsidR="000D5745" w:rsidRP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Console.log() – выводит соо в консоль. </w:t>
      </w:r>
    </w:p>
    <w:p w:rsidR="000D5745" w:rsidRP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Console.error() - Выводит сообщение об ошибке.</w:t>
      </w:r>
    </w:p>
    <w:p w:rsidR="000D5745" w:rsidRP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Console.dir() - Отображает интерактивный список свойств указанного объекта JavaScript.</w:t>
      </w:r>
    </w:p>
    <w:p w:rsidR="000D5745" w:rsidRP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Console.time() - Запускает таймер, который вы можете использовать для определения, сколько времени занимает выполнение той или иной операции.</w:t>
      </w:r>
    </w:p>
    <w:p w:rsidR="000D5745" w:rsidRP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Console.timeEnd()-Останавливает указанный таймер и записывает в лог, сколько прошло секунд от его старта.</w:t>
      </w:r>
    </w:p>
    <w:p w:rsidR="000D5745" w:rsidRP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Console.trace()-Вывод трассировки стека.</w:t>
      </w:r>
    </w:p>
    <w:p w:rsidR="000F542B" w:rsidRDefault="00150956" w:rsidP="000F542B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>Асинхронное программирование. Функция обратного вызова. Проблема "Callback hell" и способы решения. Примеры.</w:t>
      </w:r>
    </w:p>
    <w:p w:rsidR="000F542B" w:rsidRDefault="000F542B" w:rsidP="000F542B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0F542B" w:rsidRDefault="000F542B" w:rsidP="000F542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0F542B">
        <w:rPr>
          <w:rFonts w:ascii="Courier New" w:hAnsi="Courier New" w:cs="Courier New"/>
          <w:b/>
          <w:sz w:val="28"/>
          <w:szCs w:val="28"/>
        </w:rPr>
        <w:t xml:space="preserve">Асинхронное программирование: </w:t>
      </w:r>
      <w:r w:rsidRPr="000F542B">
        <w:rPr>
          <w:rFonts w:ascii="Courier New" w:hAnsi="Courier New" w:cs="Courier New"/>
          <w:sz w:val="28"/>
          <w:szCs w:val="28"/>
        </w:rPr>
        <w:t xml:space="preserve">выполнение процесса в неблокирующем режиме системного вызова, что </w:t>
      </w:r>
      <w:r w:rsidRPr="000F542B">
        <w:rPr>
          <w:rFonts w:ascii="Courier New" w:hAnsi="Courier New" w:cs="Courier New"/>
          <w:b/>
          <w:i/>
          <w:sz w:val="28"/>
          <w:szCs w:val="28"/>
        </w:rPr>
        <w:t>позволяет потоку программы продолжить обработку</w:t>
      </w:r>
      <w:r w:rsidRPr="000F542B">
        <w:rPr>
          <w:rFonts w:ascii="Courier New" w:hAnsi="Courier New" w:cs="Courier New"/>
          <w:sz w:val="28"/>
          <w:szCs w:val="28"/>
        </w:rPr>
        <w:t>.</w:t>
      </w:r>
    </w:p>
    <w:p w:rsidR="000F542B" w:rsidRDefault="000F542B" w:rsidP="000F542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F542B">
        <w:rPr>
          <w:rFonts w:ascii="Courier New" w:hAnsi="Courier New" w:cs="Courier New"/>
          <w:b/>
          <w:sz w:val="28"/>
          <w:szCs w:val="28"/>
          <w:lang w:val="en-US"/>
        </w:rPr>
        <w:t>Callback</w:t>
      </w:r>
      <w:r w:rsidRPr="000F542B">
        <w:rPr>
          <w:rFonts w:ascii="Courier New" w:hAnsi="Courier New" w:cs="Courier New"/>
          <w:b/>
          <w:sz w:val="28"/>
          <w:szCs w:val="28"/>
        </w:rPr>
        <w:t xml:space="preserve">: </w:t>
      </w:r>
      <w:r w:rsidRPr="000F542B">
        <w:rPr>
          <w:rFonts w:ascii="Courier New" w:hAnsi="Courier New" w:cs="Courier New"/>
          <w:sz w:val="28"/>
          <w:szCs w:val="28"/>
          <w:lang w:val="en-US"/>
        </w:rPr>
        <w:t>callback</w:t>
      </w:r>
      <w:r w:rsidRPr="000F542B">
        <w:rPr>
          <w:rFonts w:ascii="Courier New" w:hAnsi="Courier New" w:cs="Courier New"/>
          <w:sz w:val="28"/>
          <w:szCs w:val="28"/>
        </w:rPr>
        <w:t xml:space="preserve">-функция (функция обратного вызова) — функция, которая передается в качестве параметра другой функции и которая </w:t>
      </w:r>
      <w:r w:rsidRPr="000F542B">
        <w:rPr>
          <w:rFonts w:ascii="Courier New" w:hAnsi="Courier New" w:cs="Courier New"/>
          <w:b/>
          <w:sz w:val="28"/>
          <w:szCs w:val="28"/>
        </w:rPr>
        <w:t>будет вызвана</w:t>
      </w:r>
      <w:r w:rsidRPr="000F542B">
        <w:rPr>
          <w:rFonts w:ascii="Courier New" w:hAnsi="Courier New" w:cs="Courier New"/>
          <w:sz w:val="28"/>
          <w:szCs w:val="28"/>
        </w:rPr>
        <w:t xml:space="preserve"> асинхронно обработчиком событий </w:t>
      </w:r>
      <w:r w:rsidRPr="000F542B">
        <w:rPr>
          <w:rFonts w:ascii="Courier New" w:hAnsi="Courier New" w:cs="Courier New"/>
          <w:b/>
          <w:sz w:val="28"/>
          <w:szCs w:val="28"/>
        </w:rPr>
        <w:t>после завершения задачи</w:t>
      </w:r>
      <w:r w:rsidRPr="000F542B">
        <w:rPr>
          <w:rFonts w:ascii="Courier New" w:hAnsi="Courier New" w:cs="Courier New"/>
          <w:sz w:val="28"/>
          <w:szCs w:val="28"/>
        </w:rPr>
        <w:t>.</w:t>
      </w:r>
    </w:p>
    <w:p w:rsidR="000F542B" w:rsidRDefault="000F542B" w:rsidP="000F542B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0F542B" w:rsidRPr="007112C8" w:rsidRDefault="000F542B" w:rsidP="000F542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7112C8">
        <w:rPr>
          <w:rFonts w:ascii="Courier New" w:hAnsi="Courier New" w:cs="Courier New"/>
          <w:b/>
          <w:sz w:val="28"/>
          <w:szCs w:val="28"/>
        </w:rPr>
        <w:t>Callback Hell</w:t>
      </w:r>
      <w:r w:rsidRPr="007112C8">
        <w:rPr>
          <w:rFonts w:ascii="Courier New" w:hAnsi="Courier New" w:cs="Courier New"/>
          <w:sz w:val="28"/>
          <w:szCs w:val="28"/>
        </w:rPr>
        <w:t xml:space="preserve"> - это паттерн для управления конкурирующими (асинхронными) запросами, который обеспечивает последовательность их выполнения.</w:t>
      </w:r>
    </w:p>
    <w:p w:rsidR="000F542B" w:rsidRPr="007112C8" w:rsidRDefault="000F542B" w:rsidP="000F542B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0F542B" w:rsidRDefault="000F542B" w:rsidP="000F542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7112C8">
        <w:rPr>
          <w:rFonts w:ascii="Courier New" w:hAnsi="Courier New" w:cs="Courier New"/>
          <w:sz w:val="28"/>
          <w:szCs w:val="28"/>
        </w:rPr>
        <w:t>Асинхронная функция в паттерне Callback Hell не может возвращать значение, так как такие функции выполняются с задержкой и позже кода, который за ними последует. Вместо этого они принимают коллбек, который будет запущен, когда функция выполнит свою работу. Как правило таких коллбеков два - один для случая успешного выполнения, а второй для обработки возникших ошибок. Рассмотрим упрощенный пример</w:t>
      </w:r>
    </w:p>
    <w:p w:rsidR="007112C8" w:rsidRDefault="007112C8" w:rsidP="000F542B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0F542B" w:rsidRPr="007112C8" w:rsidRDefault="007112C8" w:rsidP="007112C8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Решение проблемы </w:t>
      </w:r>
      <w:r>
        <w:rPr>
          <w:rFonts w:ascii="Courier New" w:hAnsi="Courier New" w:cs="Courier New"/>
          <w:sz w:val="28"/>
          <w:szCs w:val="28"/>
          <w:lang w:val="en-US"/>
        </w:rPr>
        <w:t xml:space="preserve">Callbacke Hell – Promises </w:t>
      </w:r>
    </w:p>
    <w:p w:rsidR="00150956" w:rsidRDefault="00150956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rPr>
          <w:rFonts w:ascii="Courier New" w:eastAsia="Courier New" w:hAnsi="Courier New" w:cs="Courier New"/>
          <w:color w:val="000000"/>
          <w:sz w:val="28"/>
          <w:szCs w:val="28"/>
        </w:rPr>
      </w:pP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>Асинхронное программирование. Механизм Promises. Механизм async/await. Примеры.</w:t>
      </w:r>
    </w:p>
    <w:p w:rsidR="007112C8" w:rsidRDefault="007112C8" w:rsidP="007112C8">
      <w:pPr>
        <w:tabs>
          <w:tab w:val="left" w:pos="993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7112C8">
        <w:rPr>
          <w:rFonts w:ascii="Courier New" w:hAnsi="Courier New" w:cs="Courier New"/>
          <w:b/>
          <w:sz w:val="28"/>
          <w:szCs w:val="28"/>
          <w:lang w:val="en-US"/>
        </w:rPr>
        <w:t>Promise</w:t>
      </w:r>
      <w:r w:rsidRPr="007112C8">
        <w:rPr>
          <w:rFonts w:ascii="Courier New" w:hAnsi="Courier New" w:cs="Courier New"/>
          <w:b/>
          <w:sz w:val="28"/>
          <w:szCs w:val="28"/>
        </w:rPr>
        <w:t xml:space="preserve"> (обещание): </w:t>
      </w:r>
      <w:r w:rsidRPr="007112C8">
        <w:rPr>
          <w:rFonts w:ascii="Courier New" w:hAnsi="Courier New" w:cs="Courier New"/>
          <w:sz w:val="28"/>
          <w:szCs w:val="28"/>
        </w:rPr>
        <w:t>объект, используемый для выполнения отложенных и асинхронных вычислений. Представляет собой операцию, которая еще не завершена, но ожидается в будущем.</w:t>
      </w:r>
    </w:p>
    <w:p w:rsidR="007112C8" w:rsidRPr="007A601D" w:rsidRDefault="007112C8" w:rsidP="007112C8">
      <w:pPr>
        <w:tabs>
          <w:tab w:val="left" w:pos="993"/>
        </w:tabs>
        <w:spacing w:after="0"/>
        <w:jc w:val="both"/>
      </w:pPr>
    </w:p>
    <w:p w:rsidR="007112C8" w:rsidRPr="007112C8" w:rsidRDefault="007112C8" w:rsidP="007112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>resolve(value) — если работа завершилась успешно, с результатом value.</w:t>
      </w:r>
    </w:p>
    <w:p w:rsidR="007112C8" w:rsidRDefault="007112C8" w:rsidP="007112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>reject(error) — если произошла ошибка, error – объект ошибки.</w:t>
      </w:r>
    </w:p>
    <w:p w:rsidR="007112C8" w:rsidRPr="007112C8" w:rsidRDefault="007112C8" w:rsidP="007112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5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>У объекта promise, возвращаемого конструктором new Promise, есть внутренние свойства:</w:t>
      </w:r>
    </w:p>
    <w:p w:rsidR="007112C8" w:rsidRPr="007112C8" w:rsidRDefault="007112C8" w:rsidP="007112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>state («состояние») — вначале "pending" («ожидание»), потом меняется на "fulfilled" («выполнено успешно») при вызове resolve или на "rejected" («выполнено с ошибкой») при вызове reject.</w:t>
      </w:r>
    </w:p>
    <w:p w:rsidR="00150956" w:rsidRDefault="007112C8" w:rsidP="007112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>result («результат») — вначале undefined, далее   изменяется на value при вызове resolve(value) или на error при вызове reject(error).</w:t>
      </w:r>
    </w:p>
    <w:p w:rsidR="007112C8" w:rsidRDefault="007112C8" w:rsidP="007112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</w:p>
    <w:p w:rsidR="007112C8" w:rsidRDefault="007112C8" w:rsidP="007112C8">
      <w:pPr>
        <w:tabs>
          <w:tab w:val="left" w:pos="993"/>
        </w:tabs>
        <w:spacing w:after="0"/>
        <w:jc w:val="both"/>
      </w:pPr>
      <w:r w:rsidRPr="007112C8">
        <w:rPr>
          <w:rFonts w:ascii="Courier New" w:hAnsi="Courier New" w:cs="Courier New"/>
          <w:b/>
          <w:sz w:val="28"/>
          <w:szCs w:val="28"/>
          <w:lang w:val="en-US"/>
        </w:rPr>
        <w:t>Async</w:t>
      </w:r>
      <w:r w:rsidRPr="007112C8">
        <w:rPr>
          <w:rFonts w:ascii="Courier New" w:hAnsi="Courier New" w:cs="Courier New"/>
          <w:b/>
          <w:sz w:val="28"/>
          <w:szCs w:val="28"/>
        </w:rPr>
        <w:t>/</w:t>
      </w:r>
      <w:r w:rsidRPr="007112C8">
        <w:rPr>
          <w:rFonts w:ascii="Courier New" w:hAnsi="Courier New" w:cs="Courier New"/>
          <w:b/>
          <w:sz w:val="28"/>
          <w:szCs w:val="28"/>
          <w:lang w:val="en-US"/>
        </w:rPr>
        <w:t>await</w:t>
      </w:r>
      <w:r w:rsidRPr="007112C8">
        <w:rPr>
          <w:rFonts w:ascii="Courier New" w:hAnsi="Courier New" w:cs="Courier New"/>
          <w:b/>
          <w:sz w:val="28"/>
          <w:szCs w:val="28"/>
        </w:rPr>
        <w:t>:</w:t>
      </w:r>
      <w:r w:rsidRPr="007112C8">
        <w:rPr>
          <w:rFonts w:ascii="Courier New" w:hAnsi="Courier New" w:cs="Courier New"/>
          <w:sz w:val="28"/>
          <w:szCs w:val="28"/>
        </w:rPr>
        <w:t xml:space="preserve"> синтаксис для обработки нескольких промисов в режиме синхронного кода.</w:t>
      </w:r>
    </w:p>
    <w:p w:rsidR="007112C8" w:rsidRPr="00AC50BF" w:rsidRDefault="007112C8" w:rsidP="007112C8">
      <w:pPr>
        <w:tabs>
          <w:tab w:val="left" w:pos="993"/>
        </w:tabs>
        <w:spacing w:after="0"/>
        <w:jc w:val="both"/>
      </w:pPr>
      <w:r w:rsidRPr="007112C8">
        <w:rPr>
          <w:rFonts w:ascii="Courier New" w:hAnsi="Courier New" w:cs="Courier New"/>
          <w:b/>
          <w:sz w:val="28"/>
          <w:szCs w:val="28"/>
          <w:lang w:val="en-US"/>
        </w:rPr>
        <w:t>Async</w:t>
      </w:r>
      <w:r w:rsidRPr="007112C8">
        <w:rPr>
          <w:rFonts w:ascii="Courier New" w:hAnsi="Courier New" w:cs="Courier New"/>
          <w:b/>
          <w:sz w:val="28"/>
          <w:szCs w:val="28"/>
        </w:rPr>
        <w:t>/</w:t>
      </w:r>
      <w:r w:rsidRPr="007112C8">
        <w:rPr>
          <w:rFonts w:ascii="Courier New" w:hAnsi="Courier New" w:cs="Courier New"/>
          <w:b/>
          <w:sz w:val="28"/>
          <w:szCs w:val="28"/>
          <w:lang w:val="en-US"/>
        </w:rPr>
        <w:t>await</w:t>
      </w:r>
      <w:r w:rsidRPr="007112C8">
        <w:rPr>
          <w:rFonts w:ascii="Courier New" w:hAnsi="Courier New" w:cs="Courier New"/>
          <w:b/>
          <w:sz w:val="28"/>
          <w:szCs w:val="28"/>
        </w:rPr>
        <w:t>: async</w:t>
      </w:r>
      <w:r w:rsidRPr="007112C8">
        <w:rPr>
          <w:rFonts w:ascii="Courier New" w:hAnsi="Courier New" w:cs="Courier New"/>
          <w:sz w:val="28"/>
          <w:szCs w:val="28"/>
        </w:rPr>
        <w:t xml:space="preserve"> - перед объявлением функции, возвращает промис; </w:t>
      </w:r>
      <w:r w:rsidRPr="007112C8">
        <w:rPr>
          <w:rFonts w:ascii="Courier New" w:hAnsi="Courier New" w:cs="Courier New"/>
          <w:b/>
          <w:sz w:val="28"/>
          <w:szCs w:val="28"/>
        </w:rPr>
        <w:t>await</w:t>
      </w:r>
      <w:r w:rsidRPr="007112C8">
        <w:rPr>
          <w:rFonts w:ascii="Courier New" w:hAnsi="Courier New" w:cs="Courier New"/>
          <w:sz w:val="28"/>
          <w:szCs w:val="28"/>
        </w:rPr>
        <w:t xml:space="preserve"> - блокирует код до тех пор, пока промис не будет разрешен или отклонен.</w:t>
      </w:r>
    </w:p>
    <w:p w:rsidR="007112C8" w:rsidRDefault="007112C8" w:rsidP="007112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Класс EventEmitter, назначение, применение. Пример. </w:t>
      </w:r>
    </w:p>
    <w:p w:rsidR="003A313C" w:rsidRPr="003A313C" w:rsidRDefault="003A313C" w:rsidP="003A31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 w:rsidRPr="003A313C">
        <w:rPr>
          <w:rFonts w:ascii="Courier New" w:eastAsia="Courier New" w:hAnsi="Courier New" w:cs="Courier New"/>
          <w:b/>
          <w:color w:val="000000"/>
          <w:sz w:val="28"/>
          <w:szCs w:val="28"/>
        </w:rPr>
        <w:t>EventEmmitter</w:t>
      </w:r>
    </w:p>
    <w:p w:rsidR="003A313C" w:rsidRDefault="003A313C" w:rsidP="003A31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3A313C">
        <w:rPr>
          <w:rFonts w:ascii="Courier New" w:eastAsia="Courier New" w:hAnsi="Courier New" w:cs="Courier New"/>
          <w:color w:val="000000"/>
          <w:sz w:val="28"/>
          <w:szCs w:val="28"/>
        </w:rPr>
        <w:t>JS-класс, предоставляющий функциональность для асинхронной обработки событий в Node.js. Событие в программном объекте – это процесс перехода объекта из одного состояние в другое. При этом, об этом переходе могут быть извещены другие объекты. У события есть издатель (или генератор) события и могут быть подписчики (или обработчики) события.</w:t>
      </w:r>
    </w:p>
    <w:p w:rsidR="003A313C" w:rsidRPr="003A313C" w:rsidRDefault="003A313C" w:rsidP="003A31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3A313C">
        <w:rPr>
          <w:rFonts w:ascii="Courier New" w:eastAsia="Courier New" w:hAnsi="Courier New" w:cs="Courier New"/>
          <w:color w:val="000000"/>
          <w:sz w:val="28"/>
          <w:szCs w:val="28"/>
        </w:rPr>
        <w:t>Для работы необходимо два модуля: util и events.</w:t>
      </w:r>
    </w:p>
    <w:p w:rsidR="003A313C" w:rsidRDefault="003A313C" w:rsidP="003A31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3A313C">
        <w:rPr>
          <w:rFonts w:ascii="Courier New" w:eastAsia="Courier New" w:hAnsi="Courier New" w:cs="Courier New"/>
          <w:color w:val="000000"/>
          <w:sz w:val="28"/>
          <w:szCs w:val="28"/>
        </w:rPr>
        <w:t>как правило, применяется в качестве базового для пользовательского объекта. Производный от EventEmitter объект может быть создан с помощью функции inherits модуля utils.</w:t>
      </w:r>
    </w:p>
    <w:p w:rsidR="003A313C" w:rsidRDefault="003A313C" w:rsidP="003A31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b/>
          <w:noProof/>
          <w:sz w:val="28"/>
          <w:szCs w:val="28"/>
        </w:rPr>
        <w:drawing>
          <wp:inline distT="0" distB="0" distL="0" distR="0" wp14:anchorId="1EF57334" wp14:editId="4951667C">
            <wp:extent cx="3343275" cy="466725"/>
            <wp:effectExtent l="0" t="0" r="0" b="0"/>
            <wp:docPr id="162" name="image5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8.png"/>
                    <pic:cNvPicPr preferRelativeResize="0"/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43275" cy="46672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3A313C" w:rsidRDefault="003A313C" w:rsidP="003A31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3A313C">
        <w:rPr>
          <w:rFonts w:ascii="Courier New" w:eastAsia="Courier New" w:hAnsi="Courier New" w:cs="Courier New"/>
          <w:color w:val="000000"/>
          <w:sz w:val="28"/>
          <w:szCs w:val="28"/>
        </w:rPr>
        <w:t>EventEmitter: для наследования можно использовать ключевое слово extends.</w:t>
      </w:r>
    </w:p>
    <w:p w:rsidR="000D5745" w:rsidRP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Производный от EventEmitter объект приобретает функциональность, позволяющую генерировать и прослушивать события. </w:t>
      </w:r>
    </w:p>
    <w:p w:rsidR="000D5745" w:rsidRP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EventEmitter: для генерации событий предназначена функция emit, а для прослушивания функция on.</w:t>
      </w:r>
    </w:p>
    <w:p w:rsidR="00150956" w:rsidRDefault="000D5745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77BFF66D" wp14:editId="1A5D9B30">
            <wp:extent cx="4853940" cy="3550920"/>
            <wp:effectExtent l="0" t="0" r="0" b="0"/>
            <wp:docPr id="124" name="image1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8.png"/>
                    <pic:cNvPicPr preferRelativeResize="0"/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53940" cy="355092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0D5745" w:rsidRDefault="000D5745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066D9AD6" wp14:editId="35D9AFA7">
            <wp:extent cx="5561494" cy="4762340"/>
            <wp:effectExtent l="0" t="0" r="0" b="0"/>
            <wp:docPr id="125" name="image3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2.png"/>
                    <pic:cNvPicPr preferRelativeResize="0"/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561494" cy="476234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0D5745" w:rsidRDefault="000D5745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rPr>
          <w:rFonts w:ascii="Courier New" w:eastAsia="Courier New" w:hAnsi="Courier New" w:cs="Courier New"/>
          <w:color w:val="000000"/>
          <w:sz w:val="28"/>
          <w:szCs w:val="28"/>
        </w:rPr>
      </w:pPr>
    </w:p>
    <w:p w:rsidR="000D5745" w:rsidRDefault="000D5745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rPr>
          <w:rFonts w:ascii="Courier New" w:eastAsia="Courier New" w:hAnsi="Courier New" w:cs="Courier New"/>
          <w:color w:val="000000"/>
          <w:sz w:val="28"/>
          <w:szCs w:val="28"/>
        </w:rPr>
      </w:pP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>Функции setTimeout, setInterval, nextTick, ref, unref, назначение, применение. Примеры.</w:t>
      </w:r>
    </w:p>
    <w:p w:rsidR="002A2DEF" w:rsidRPr="002A2DEF" w:rsidRDefault="002A2DEF" w:rsidP="002A2DE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2A2DEF">
        <w:rPr>
          <w:rFonts w:ascii="Courier New" w:eastAsia="Courier New" w:hAnsi="Courier New" w:cs="Courier New"/>
          <w:b/>
          <w:color w:val="000000"/>
          <w:sz w:val="28"/>
          <w:szCs w:val="28"/>
        </w:rPr>
        <w:t>Таймер</w:t>
      </w:r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 xml:space="preserve"> - механизм, позволяющий генерировать событие или выполнить некоторое действие, через заданный промежуток времени. setTimeout(), setInterval(); реализованы библиотекой libuv.</w:t>
      </w:r>
    </w:p>
    <w:p w:rsidR="002A2DEF" w:rsidRDefault="002A2DEF" w:rsidP="002A2DE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2A2DEF">
        <w:rPr>
          <w:rFonts w:ascii="Courier New" w:eastAsia="Courier New" w:hAnsi="Courier New" w:cs="Courier New"/>
          <w:b/>
          <w:color w:val="000000"/>
          <w:sz w:val="28"/>
          <w:szCs w:val="28"/>
        </w:rPr>
        <w:t>setTimeout</w:t>
      </w:r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>(): выполняется только один раз через некоторый промежуток времени.</w:t>
      </w:r>
    </w:p>
    <w:p w:rsidR="002A2DEF" w:rsidRDefault="002A2DEF" w:rsidP="002A2DE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2A2DEF">
        <w:rPr>
          <w:rFonts w:ascii="Courier New" w:eastAsia="Courier New" w:hAnsi="Courier New" w:cs="Courier New"/>
          <w:b/>
          <w:color w:val="000000"/>
          <w:sz w:val="28"/>
          <w:szCs w:val="28"/>
        </w:rPr>
        <w:t>setInterval</w:t>
      </w:r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>(): выполняется регулярно через некоторый промежуток времени.</w:t>
      </w:r>
    </w:p>
    <w:p w:rsidR="002A2DEF" w:rsidRDefault="002A2DEF" w:rsidP="002A2DE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2A2DEF">
        <w:rPr>
          <w:rFonts w:ascii="Courier New" w:eastAsia="Courier New" w:hAnsi="Courier New" w:cs="Courier New"/>
          <w:b/>
          <w:color w:val="000000"/>
          <w:sz w:val="28"/>
          <w:szCs w:val="28"/>
        </w:rPr>
        <w:t>clearTimeout</w:t>
      </w:r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 xml:space="preserve">(): останавливает таймер, созданный с помощью setTimeout(). Параметр – ID таймера, который необходимо отменить. </w:t>
      </w:r>
    </w:p>
    <w:p w:rsidR="002A2DEF" w:rsidRDefault="002A2DEF" w:rsidP="002A2DE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2A2DEF">
        <w:rPr>
          <w:rFonts w:ascii="Courier New" w:eastAsia="Courier New" w:hAnsi="Courier New" w:cs="Courier New"/>
          <w:b/>
          <w:color w:val="000000"/>
          <w:sz w:val="28"/>
          <w:szCs w:val="28"/>
        </w:rPr>
        <w:t>clearInterval</w:t>
      </w:r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>():останавливает таймер, созданный посредством setInterval(). Параметр – ID таймера, который необходимо отменить.</w:t>
      </w:r>
    </w:p>
    <w:p w:rsidR="002A2DEF" w:rsidRPr="002A2DEF" w:rsidRDefault="002A2DEF" w:rsidP="002A2DE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2A2DEF">
        <w:rPr>
          <w:rFonts w:ascii="Courier New" w:eastAsia="Courier New" w:hAnsi="Courier New" w:cs="Courier New"/>
          <w:b/>
          <w:color w:val="000000"/>
          <w:sz w:val="28"/>
          <w:szCs w:val="28"/>
        </w:rPr>
        <w:t>NextTick</w:t>
      </w:r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>() - чтобы отложить выполнение функции до следующего итерации цикла событий</w:t>
      </w:r>
    </w:p>
    <w:p w:rsidR="002A2DEF" w:rsidRPr="002A2DEF" w:rsidRDefault="002A2DEF" w:rsidP="002A2DE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>процесс Node.js работает до тех пор, пока есть события, требующие обработки; если выполнить для таймера unref, то события, генерируемые таймером не будут учитываться при завершении работы Node.js, ref – противоположная операция.</w:t>
      </w:r>
    </w:p>
    <w:p w:rsidR="00150956" w:rsidRDefault="00150956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rPr>
          <w:rFonts w:ascii="Courier New" w:eastAsia="Courier New" w:hAnsi="Courier New" w:cs="Courier New"/>
          <w:color w:val="000000"/>
          <w:sz w:val="28"/>
          <w:szCs w:val="28"/>
        </w:rPr>
      </w:pP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Модули и пакеты Node.js, </w:t>
      </w:r>
      <w:r>
        <w:rPr>
          <w:rFonts w:ascii="Courier New" w:eastAsia="Courier New" w:hAnsi="Courier New" w:cs="Courier New"/>
          <w:sz w:val="28"/>
          <w:szCs w:val="28"/>
        </w:rPr>
        <w:t xml:space="preserve">CommonJS,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функция require, кэширование модуля, </w:t>
      </w:r>
      <w:r w:rsidRPr="00C40048">
        <w:rPr>
          <w:rFonts w:ascii="Courier New" w:eastAsia="Courier New" w:hAnsi="Courier New" w:cs="Courier New"/>
          <w:color w:val="000000"/>
          <w:sz w:val="28"/>
          <w:szCs w:val="28"/>
        </w:rPr>
        <w:t>область видимости в пакете, экспорт объектов, функций, конструкторов. Применение require для работы с json-файлами. Параметризируемый модуль. Пример.</w:t>
      </w:r>
    </w:p>
    <w:p w:rsidR="0063449B" w:rsidRPr="0063449B" w:rsidRDefault="0063449B" w:rsidP="0063449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63449B">
        <w:rPr>
          <w:rFonts w:ascii="Courier New" w:eastAsia="Courier New" w:hAnsi="Courier New" w:cs="Courier New"/>
          <w:b/>
          <w:color w:val="000000"/>
          <w:sz w:val="28"/>
          <w:szCs w:val="28"/>
        </w:rPr>
        <w:t>Модуль</w:t>
      </w:r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фрагмент кода, специальным образом оформленный и размещенный, может использоваться приложением, является фундаментальной единицей структурирования кода Node.js-приложений.</w:t>
      </w:r>
    </w:p>
    <w:p w:rsidR="0063449B" w:rsidRPr="0063449B" w:rsidRDefault="0063449B" w:rsidP="0063449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63449B">
        <w:rPr>
          <w:rFonts w:ascii="Courier New" w:eastAsia="Courier New" w:hAnsi="Courier New" w:cs="Courier New"/>
          <w:b/>
          <w:color w:val="000000"/>
          <w:sz w:val="28"/>
          <w:szCs w:val="28"/>
        </w:rPr>
        <w:t>Модуль</w:t>
      </w:r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текстовый файл, содержащий код на языке JS. </w:t>
      </w:r>
    </w:p>
    <w:p w:rsidR="0063449B" w:rsidRPr="0063449B" w:rsidRDefault="0063449B" w:rsidP="0063449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 xml:space="preserve">модуль, используемый несколькими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приложениями, называют пакетом.</w:t>
      </w:r>
    </w:p>
    <w:p w:rsidR="0063449B" w:rsidRDefault="0063449B" w:rsidP="0063449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63449B">
        <w:rPr>
          <w:rFonts w:ascii="Courier New" w:eastAsia="Courier New" w:hAnsi="Courier New" w:cs="Courier New"/>
          <w:b/>
          <w:color w:val="000000"/>
          <w:sz w:val="28"/>
          <w:szCs w:val="28"/>
        </w:rPr>
        <w:t>CommonJS</w:t>
      </w:r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</w:p>
    <w:p w:rsidR="0063449B" w:rsidRPr="0063449B" w:rsidRDefault="0063449B" w:rsidP="0063449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 xml:space="preserve">группа, которая проектирует, прототипирует и стандартизирует различные JavaScript API </w:t>
      </w:r>
    </w:p>
    <w:p w:rsidR="0063449B" w:rsidRPr="0063449B" w:rsidRDefault="0063449B" w:rsidP="0063449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>Реализованные требования CommonJS:</w:t>
      </w:r>
    </w:p>
    <w:p w:rsidR="0063449B" w:rsidRPr="0063449B" w:rsidRDefault="0063449B" w:rsidP="0063449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>- поддержка require для импорта модуля</w:t>
      </w:r>
    </w:p>
    <w:p w:rsidR="0063449B" w:rsidRPr="0063449B" w:rsidRDefault="0063449B" w:rsidP="0063449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>-</w:t>
      </w:r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ab/>
        <w:t>имя модуля – строка, может включать символы идентификации путей;</w:t>
      </w:r>
    </w:p>
    <w:p w:rsidR="0063449B" w:rsidRPr="0063449B" w:rsidRDefault="0063449B" w:rsidP="0063449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>-</w:t>
      </w:r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ab/>
        <w:t xml:space="preserve">модуль должен явно экспортировать всю свою функциональность, поддержка объекта export; </w:t>
      </w:r>
    </w:p>
    <w:p w:rsidR="0063449B" w:rsidRDefault="0063449B" w:rsidP="0063449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>-</w:t>
      </w:r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ab/>
        <w:t xml:space="preserve">переменные внутри модуля не видимы за его пределами.   </w:t>
      </w:r>
    </w:p>
    <w:p w:rsidR="0063449B" w:rsidRPr="0063449B" w:rsidRDefault="0063449B" w:rsidP="0063449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</w:pPr>
      <w:r w:rsidRPr="0063449B"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  <w:t>Require</w:t>
      </w:r>
    </w:p>
    <w:p w:rsidR="00150956" w:rsidRDefault="0063449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0" distB="0" distL="0" distR="0" wp14:anchorId="40105D86" wp14:editId="4EE0A370">
            <wp:extent cx="4791744" cy="1028844"/>
            <wp:effectExtent l="0" t="0" r="0" b="0"/>
            <wp:docPr id="132" name="image2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3.png"/>
                    <pic:cNvPicPr preferRelativeResize="0"/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91744" cy="1028844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AA2A5E" w:rsidRDefault="00AA2A5E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AA2A5E">
        <w:rPr>
          <w:rFonts w:ascii="Courier New" w:eastAsia="Courier New" w:hAnsi="Courier New" w:cs="Courier New"/>
          <w:sz w:val="28"/>
          <w:szCs w:val="28"/>
        </w:rPr>
        <w:t>Модули кэшируются после первой загрузки. Это означает (среди прочего), что каждый вызов require ('foo') будет возвращать один и тот же объект , если он будет разрешен в один и тот же файл.</w:t>
      </w:r>
    </w:p>
    <w:p w:rsidR="00C40048" w:rsidRPr="00C40048" w:rsidRDefault="00C40048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C40048">
        <w:rPr>
          <w:rFonts w:ascii="Courier New" w:eastAsia="Courier New" w:hAnsi="Courier New" w:cs="Courier New"/>
          <w:b/>
          <w:sz w:val="28"/>
          <w:szCs w:val="28"/>
        </w:rPr>
        <w:t>Область видимости в пакете</w:t>
      </w:r>
    </w:p>
    <w:p w:rsidR="00AA2A5E" w:rsidRDefault="0092160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Внутри пакета доступны локальные, глобальные и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rocess</w:t>
      </w:r>
      <w:r w:rsidRPr="0092160B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переменные</w:t>
      </w:r>
    </w:p>
    <w:p w:rsidR="0092160B" w:rsidRDefault="0092160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Если пакет подключен, то будут видны только глобальные и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rocess</w:t>
      </w:r>
      <w:r w:rsidRPr="0092160B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переменные, которые определены в подключаемом пакете. Локальные переменные доступны только внутри подключаемого пакета если они не экспортированы с использованием ключевого слова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xports</w:t>
      </w:r>
      <w:r w:rsidRPr="0092160B">
        <w:rPr>
          <w:rFonts w:ascii="Courier New" w:eastAsia="Courier New" w:hAnsi="Courier New" w:cs="Courier New"/>
          <w:sz w:val="28"/>
          <w:szCs w:val="28"/>
        </w:rPr>
        <w:t xml:space="preserve">. </w:t>
      </w:r>
    </w:p>
    <w:p w:rsidR="0092160B" w:rsidRPr="0092160B" w:rsidRDefault="0092160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92160B">
        <w:rPr>
          <w:rFonts w:ascii="Courier New" w:eastAsia="Courier New" w:hAnsi="Courier New" w:cs="Courier New"/>
          <w:b/>
          <w:sz w:val="28"/>
          <w:szCs w:val="28"/>
        </w:rPr>
        <w:t>Экспорт объектов, функций, конструкторов</w:t>
      </w:r>
    </w:p>
    <w:p w:rsidR="00C40048" w:rsidRDefault="0092160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Объект</w:t>
      </w:r>
    </w:p>
    <w:p w:rsidR="0092160B" w:rsidRDefault="0092160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Exports.someObj = {somePar : ‘hello’}</w:t>
      </w:r>
    </w:p>
    <w:p w:rsidR="0092160B" w:rsidRDefault="0092160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</w:p>
    <w:p w:rsidR="0092160B" w:rsidRDefault="0092160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</w:p>
    <w:p w:rsidR="0092160B" w:rsidRPr="0092160B" w:rsidRDefault="0092160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Функции</w:t>
      </w:r>
    </w:p>
    <w:p w:rsidR="0092160B" w:rsidRDefault="0092160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Exports.someFunc = function someFunc(){console.log(hello)};</w:t>
      </w:r>
    </w:p>
    <w:p w:rsidR="0092160B" w:rsidRPr="003A313C" w:rsidRDefault="003A313C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Конструкторы</w:t>
      </w:r>
      <w:r w:rsidRPr="003A313C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</w:p>
    <w:p w:rsidR="003A313C" w:rsidRPr="003A313C" w:rsidRDefault="003A313C" w:rsidP="003A31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3A313C">
        <w:rPr>
          <w:rFonts w:ascii="Courier New" w:eastAsia="Courier New" w:hAnsi="Courier New" w:cs="Courier New"/>
          <w:sz w:val="28"/>
          <w:szCs w:val="28"/>
          <w:lang w:val="en-US"/>
        </w:rPr>
        <w:t>function MyObject(bar) {</w:t>
      </w:r>
    </w:p>
    <w:p w:rsidR="003A313C" w:rsidRPr="003A313C" w:rsidRDefault="003A313C" w:rsidP="003A31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3A313C">
        <w:rPr>
          <w:rFonts w:ascii="Courier New" w:eastAsia="Courier New" w:hAnsi="Courier New" w:cs="Courier New"/>
          <w:sz w:val="28"/>
          <w:szCs w:val="28"/>
          <w:lang w:val="en-US"/>
        </w:rPr>
        <w:t xml:space="preserve">  this.bar = bar;</w:t>
      </w:r>
    </w:p>
    <w:p w:rsidR="003A313C" w:rsidRPr="003A313C" w:rsidRDefault="003A313C" w:rsidP="003A31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}</w:t>
      </w:r>
    </w:p>
    <w:p w:rsidR="003A313C" w:rsidRPr="003A313C" w:rsidRDefault="003A313C" w:rsidP="003A31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3A313C">
        <w:rPr>
          <w:rFonts w:ascii="Courier New" w:eastAsia="Courier New" w:hAnsi="Courier New" w:cs="Courier New"/>
          <w:sz w:val="28"/>
          <w:szCs w:val="28"/>
          <w:lang w:val="en-US"/>
        </w:rPr>
        <w:t>MyObject.prototype.foo = function foo() {</w:t>
      </w:r>
    </w:p>
    <w:p w:rsidR="003A313C" w:rsidRPr="003A313C" w:rsidRDefault="003A313C" w:rsidP="003A31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3A313C">
        <w:rPr>
          <w:rFonts w:ascii="Courier New" w:eastAsia="Courier New" w:hAnsi="Courier New" w:cs="Courier New"/>
          <w:sz w:val="28"/>
          <w:szCs w:val="28"/>
          <w:lang w:val="en-US"/>
        </w:rPr>
        <w:t xml:space="preserve">  console.log(this.bar);</w:t>
      </w:r>
    </w:p>
    <w:p w:rsidR="003A313C" w:rsidRPr="003A313C" w:rsidRDefault="003A313C" w:rsidP="003A31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3A313C">
        <w:rPr>
          <w:rFonts w:ascii="Courier New" w:eastAsia="Courier New" w:hAnsi="Courier New" w:cs="Courier New"/>
          <w:sz w:val="28"/>
          <w:szCs w:val="28"/>
          <w:lang w:val="en-US"/>
        </w:rPr>
        <w:t>};</w:t>
      </w:r>
    </w:p>
    <w:p w:rsidR="003A313C" w:rsidRPr="003A313C" w:rsidRDefault="003A313C" w:rsidP="003A31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3A313C">
        <w:rPr>
          <w:rFonts w:ascii="Courier New" w:eastAsia="Courier New" w:hAnsi="Courier New" w:cs="Courier New"/>
          <w:sz w:val="28"/>
          <w:szCs w:val="28"/>
          <w:lang w:val="en-US"/>
        </w:rPr>
        <w:t>module.exports = MyObject;</w:t>
      </w:r>
    </w:p>
    <w:p w:rsidR="003A313C" w:rsidRDefault="003A313C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3A313C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Require </w:t>
      </w:r>
      <w:r w:rsidRPr="003A313C">
        <w:rPr>
          <w:rFonts w:ascii="Courier New" w:eastAsia="Courier New" w:hAnsi="Courier New" w:cs="Courier New"/>
          <w:b/>
          <w:sz w:val="28"/>
          <w:szCs w:val="28"/>
        </w:rPr>
        <w:t xml:space="preserve">для </w:t>
      </w:r>
      <w:r w:rsidRPr="003A313C">
        <w:rPr>
          <w:rFonts w:ascii="Courier New" w:eastAsia="Courier New" w:hAnsi="Courier New" w:cs="Courier New"/>
          <w:b/>
          <w:sz w:val="28"/>
          <w:szCs w:val="28"/>
          <w:lang w:val="en-US"/>
        </w:rPr>
        <w:t>json</w:t>
      </w:r>
    </w:p>
    <w:p w:rsidR="003A313C" w:rsidRPr="003A313C" w:rsidRDefault="003A313C" w:rsidP="003A31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var obj = require('data.json');</w:t>
      </w:r>
    </w:p>
    <w:p w:rsidR="003A313C" w:rsidRDefault="003A313C" w:rsidP="003A31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3A313C">
        <w:rPr>
          <w:rFonts w:ascii="Courier New" w:eastAsia="Courier New" w:hAnsi="Courier New" w:cs="Courier New"/>
          <w:sz w:val="28"/>
          <w:szCs w:val="28"/>
          <w:lang w:val="en-US"/>
        </w:rPr>
        <w:t>console.log(obj.name);</w:t>
      </w:r>
    </w:p>
    <w:p w:rsidR="003A313C" w:rsidRPr="003A313C" w:rsidRDefault="003A313C" w:rsidP="003A31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3A313C">
        <w:rPr>
          <w:rFonts w:ascii="Courier New" w:eastAsia="Courier New" w:hAnsi="Courier New" w:cs="Courier New"/>
          <w:b/>
          <w:sz w:val="28"/>
          <w:szCs w:val="28"/>
        </w:rPr>
        <w:t>Параметризируемый</w:t>
      </w:r>
      <w:r w:rsidRPr="003A313C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</w:t>
      </w:r>
      <w:r w:rsidRPr="003A313C">
        <w:rPr>
          <w:rFonts w:ascii="Courier New" w:eastAsia="Courier New" w:hAnsi="Courier New" w:cs="Courier New"/>
          <w:b/>
          <w:sz w:val="28"/>
          <w:szCs w:val="28"/>
        </w:rPr>
        <w:t>модуль</w:t>
      </w:r>
      <w:r w:rsidRPr="003A313C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</w:t>
      </w:r>
    </w:p>
    <w:p w:rsidR="003A313C" w:rsidRPr="003A313C" w:rsidRDefault="003A313C" w:rsidP="003A313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Style w:val="HTML1"/>
          <w:rFonts w:ascii="Consolas" w:hAnsi="Consolas"/>
          <w:color w:val="333333"/>
          <w:lang w:val="en-US"/>
        </w:rPr>
      </w:pPr>
      <w:r w:rsidRPr="003A313C">
        <w:rPr>
          <w:rStyle w:val="HTML1"/>
          <w:rFonts w:ascii="Consolas" w:hAnsi="Consolas"/>
          <w:color w:val="333333"/>
          <w:lang w:val="en-US"/>
        </w:rPr>
        <w:t>var modules = {</w:t>
      </w:r>
      <w:r w:rsidRPr="003A313C">
        <w:rPr>
          <w:rFonts w:ascii="Consolas" w:hAnsi="Consolas"/>
          <w:color w:val="333333"/>
          <w:lang w:val="en-US"/>
        </w:rPr>
        <w:br/>
      </w:r>
      <w:r w:rsidRPr="003A313C">
        <w:rPr>
          <w:rStyle w:val="HTML1"/>
          <w:rFonts w:ascii="Consolas" w:hAnsi="Consolas"/>
          <w:color w:val="333333"/>
          <w:lang w:val="en-US"/>
        </w:rPr>
        <w:t xml:space="preserve">    A: require('./A'),</w:t>
      </w:r>
      <w:r w:rsidRPr="003A313C">
        <w:rPr>
          <w:rFonts w:ascii="Consolas" w:hAnsi="Consolas"/>
          <w:color w:val="333333"/>
          <w:lang w:val="en-US"/>
        </w:rPr>
        <w:br/>
      </w:r>
      <w:r w:rsidRPr="003A313C">
        <w:rPr>
          <w:rStyle w:val="HTML1"/>
          <w:rFonts w:ascii="Consolas" w:hAnsi="Consolas"/>
          <w:color w:val="333333"/>
          <w:lang w:val="en-US"/>
        </w:rPr>
        <w:t xml:space="preserve">    B: require('./B'),</w:t>
      </w:r>
      <w:r w:rsidRPr="003A313C">
        <w:rPr>
          <w:rFonts w:ascii="Consolas" w:hAnsi="Consolas"/>
          <w:color w:val="333333"/>
          <w:lang w:val="en-US"/>
        </w:rPr>
        <w:br/>
      </w:r>
      <w:r w:rsidRPr="003A313C">
        <w:rPr>
          <w:rStyle w:val="HTML1"/>
          <w:rFonts w:ascii="Consolas" w:hAnsi="Consolas"/>
          <w:color w:val="333333"/>
          <w:lang w:val="en-US"/>
        </w:rPr>
        <w:t xml:space="preserve">    C: require('./C')</w:t>
      </w:r>
      <w:r w:rsidRPr="003A313C">
        <w:rPr>
          <w:rFonts w:ascii="Consolas" w:hAnsi="Consolas"/>
          <w:color w:val="333333"/>
          <w:lang w:val="en-US"/>
        </w:rPr>
        <w:br/>
      </w:r>
      <w:r w:rsidRPr="003A313C">
        <w:rPr>
          <w:rStyle w:val="HTML1"/>
          <w:rFonts w:ascii="Consolas" w:hAnsi="Consolas"/>
          <w:color w:val="333333"/>
          <w:lang w:val="en-US"/>
        </w:rPr>
        <w:t>}</w:t>
      </w:r>
    </w:p>
    <w:p w:rsidR="003A313C" w:rsidRPr="003A313C" w:rsidRDefault="003A313C" w:rsidP="003A313C">
      <w:pPr>
        <w:pStyle w:val="a4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beforeAutospacing="0" w:after="150" w:afterAutospacing="0"/>
        <w:rPr>
          <w:rStyle w:val="HTML1"/>
          <w:rFonts w:ascii="Times New Roman" w:hAnsi="Times New Roman" w:cs="Times New Roman"/>
          <w:sz w:val="24"/>
          <w:szCs w:val="24"/>
          <w:lang w:val="en-US"/>
        </w:rPr>
      </w:pPr>
      <w:r w:rsidRPr="003A313C">
        <w:rPr>
          <w:rFonts w:ascii="Consolas" w:hAnsi="Consolas" w:cs="Courier New"/>
          <w:color w:val="333333"/>
          <w:sz w:val="20"/>
          <w:szCs w:val="20"/>
          <w:lang w:val="en-US"/>
        </w:rPr>
        <w:t>function X(impl) {</w:t>
      </w:r>
      <w:r w:rsidRPr="003A313C">
        <w:rPr>
          <w:rFonts w:ascii="Consolas" w:hAnsi="Consolas" w:cs="Courier New"/>
          <w:color w:val="333333"/>
          <w:sz w:val="20"/>
          <w:szCs w:val="20"/>
          <w:lang w:val="en-US"/>
        </w:rPr>
        <w:br/>
        <w:t xml:space="preserve">    if(impl in modules)</w:t>
      </w:r>
      <w:r w:rsidRPr="003A313C">
        <w:rPr>
          <w:rFonts w:ascii="Consolas" w:hAnsi="Consolas" w:cs="Courier New"/>
          <w:color w:val="333333"/>
          <w:sz w:val="20"/>
          <w:szCs w:val="20"/>
          <w:lang w:val="en-US"/>
        </w:rPr>
        <w:br/>
        <w:t xml:space="preserve">        return new modules[impl];</w:t>
      </w:r>
      <w:r w:rsidRPr="003A313C">
        <w:rPr>
          <w:rFonts w:ascii="Consolas" w:hAnsi="Consolas" w:cs="Courier New"/>
          <w:color w:val="333333"/>
          <w:sz w:val="20"/>
          <w:szCs w:val="20"/>
          <w:lang w:val="en-US"/>
        </w:rPr>
        <w:br/>
        <w:t xml:space="preserve">    else</w:t>
      </w:r>
      <w:r w:rsidRPr="003A313C">
        <w:rPr>
          <w:rFonts w:ascii="Consolas" w:hAnsi="Consolas" w:cs="Courier New"/>
          <w:color w:val="333333"/>
          <w:sz w:val="20"/>
          <w:szCs w:val="20"/>
          <w:lang w:val="en-US"/>
        </w:rPr>
        <w:br/>
        <w:t xml:space="preserve">        throw new Error('Unknown impl: ' + impl);</w:t>
      </w:r>
      <w:r w:rsidRPr="003A313C">
        <w:rPr>
          <w:rFonts w:ascii="Consolas" w:hAnsi="Consolas" w:cs="Courier New"/>
          <w:color w:val="333333"/>
          <w:sz w:val="20"/>
          <w:szCs w:val="20"/>
          <w:lang w:val="en-US"/>
        </w:rPr>
        <w:br/>
        <w:t>}</w:t>
      </w:r>
    </w:p>
    <w:p w:rsidR="003A313C" w:rsidRDefault="003A313C" w:rsidP="003A313C">
      <w:pPr>
        <w:pStyle w:val="a4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beforeAutospacing="0" w:after="150" w:afterAutospacing="0"/>
        <w:rPr>
          <w:rStyle w:val="HTML1"/>
          <w:rFonts w:ascii="Consolas" w:hAnsi="Consolas"/>
          <w:color w:val="333333"/>
          <w:lang w:val="en-US"/>
        </w:rPr>
      </w:pPr>
      <w:r w:rsidRPr="003A313C">
        <w:rPr>
          <w:rStyle w:val="HTML1"/>
          <w:rFonts w:ascii="Consolas" w:hAnsi="Consolas"/>
          <w:color w:val="333333"/>
          <w:lang w:val="en-US"/>
        </w:rPr>
        <w:t>module.exports = X;</w:t>
      </w:r>
    </w:p>
    <w:p w:rsidR="003A313C" w:rsidRDefault="003A313C" w:rsidP="003A313C">
      <w:pPr>
        <w:pStyle w:val="a4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beforeAutospacing="0" w:after="150" w:afterAutospacing="0"/>
        <w:rPr>
          <w:rFonts w:ascii="Consolas" w:hAnsi="Consolas" w:cs="Courier New"/>
          <w:color w:val="333333"/>
          <w:sz w:val="20"/>
          <w:szCs w:val="20"/>
          <w:lang w:val="en-US"/>
        </w:rPr>
      </w:pPr>
    </w:p>
    <w:p w:rsidR="003A313C" w:rsidRPr="003A313C" w:rsidRDefault="003A313C" w:rsidP="003A313C">
      <w:pPr>
        <w:pStyle w:val="a4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beforeAutospacing="0" w:after="150" w:afterAutospacing="0"/>
        <w:rPr>
          <w:rFonts w:ascii="Consolas" w:hAnsi="Consolas" w:cs="Courier New"/>
          <w:color w:val="333333"/>
          <w:sz w:val="20"/>
          <w:szCs w:val="20"/>
          <w:lang w:val="en-US"/>
        </w:rPr>
      </w:pPr>
    </w:p>
    <w:p w:rsidR="003A313C" w:rsidRPr="003A313C" w:rsidRDefault="003A313C" w:rsidP="003A313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r w:rsidRPr="003A313C">
        <w:rPr>
          <w:rStyle w:val="HTML1"/>
          <w:rFonts w:ascii="Consolas" w:hAnsi="Consolas"/>
          <w:color w:val="333333"/>
          <w:lang w:val="en-US"/>
        </w:rPr>
        <w:t>var foo = new X('A');</w:t>
      </w:r>
      <w:r w:rsidRPr="003A313C">
        <w:rPr>
          <w:rFonts w:ascii="Consolas" w:hAnsi="Consolas"/>
          <w:color w:val="333333"/>
          <w:lang w:val="en-US"/>
        </w:rPr>
        <w:br/>
      </w:r>
      <w:r w:rsidRPr="003A313C">
        <w:rPr>
          <w:rStyle w:val="HTML1"/>
          <w:rFonts w:ascii="Consolas" w:hAnsi="Consolas"/>
          <w:color w:val="333333"/>
          <w:lang w:val="en-US"/>
        </w:rPr>
        <w:t>foo.method();</w:t>
      </w:r>
      <w:r w:rsidRPr="003A313C">
        <w:rPr>
          <w:rFonts w:ascii="Consolas" w:hAnsi="Consolas"/>
          <w:color w:val="333333"/>
          <w:lang w:val="en-US"/>
        </w:rPr>
        <w:br/>
      </w:r>
      <w:r w:rsidRPr="003A313C">
        <w:rPr>
          <w:rStyle w:val="HTML1"/>
          <w:rFonts w:ascii="Consolas" w:hAnsi="Consolas"/>
          <w:color w:val="333333"/>
          <w:lang w:val="en-US"/>
        </w:rPr>
        <w:t>// =&gt; 'A'</w:t>
      </w:r>
      <w:r w:rsidRPr="003A313C">
        <w:rPr>
          <w:rFonts w:ascii="Consolas" w:hAnsi="Consolas"/>
          <w:color w:val="333333"/>
          <w:lang w:val="en-US"/>
        </w:rPr>
        <w:br/>
      </w:r>
      <w:r w:rsidRPr="003A313C">
        <w:rPr>
          <w:rStyle w:val="HTML1"/>
          <w:rFonts w:ascii="Consolas" w:hAnsi="Consolas"/>
          <w:color w:val="333333"/>
          <w:lang w:val="en-US"/>
        </w:rPr>
        <w:t>var bar = new X('B');</w:t>
      </w:r>
      <w:r w:rsidRPr="003A313C">
        <w:rPr>
          <w:rFonts w:ascii="Consolas" w:hAnsi="Consolas"/>
          <w:color w:val="333333"/>
          <w:lang w:val="en-US"/>
        </w:rPr>
        <w:br/>
      </w:r>
      <w:r w:rsidRPr="003A313C">
        <w:rPr>
          <w:rStyle w:val="HTML1"/>
          <w:rFonts w:ascii="Consolas" w:hAnsi="Consolas"/>
          <w:color w:val="333333"/>
          <w:lang w:val="en-US"/>
        </w:rPr>
        <w:t>bar.method()</w:t>
      </w:r>
      <w:r w:rsidRPr="003A313C">
        <w:rPr>
          <w:rFonts w:ascii="Consolas" w:hAnsi="Consolas"/>
          <w:color w:val="333333"/>
          <w:lang w:val="en-US"/>
        </w:rPr>
        <w:br/>
      </w:r>
      <w:r w:rsidRPr="003A313C">
        <w:rPr>
          <w:rStyle w:val="HTML1"/>
          <w:rFonts w:ascii="Consolas" w:hAnsi="Consolas"/>
          <w:color w:val="333333"/>
          <w:lang w:val="en-US"/>
        </w:rPr>
        <w:t>// =&gt; 'B'</w:t>
      </w:r>
    </w:p>
    <w:p w:rsidR="003A313C" w:rsidRPr="003A313C" w:rsidRDefault="003A313C" w:rsidP="003A31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Модули Node.js. Форматы модулей. Модули ES6: экспорт (по умолчанию, именованный, до/после объявления), импорт, динамический импорт. Примеры.</w:t>
      </w:r>
    </w:p>
    <w:p w:rsidR="00F1104B" w:rsidRDefault="00F1104B" w:rsidP="00F1104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F1104B">
        <w:rPr>
          <w:rFonts w:ascii="Courier New" w:eastAsia="Courier New" w:hAnsi="Courier New" w:cs="Courier New"/>
          <w:b/>
          <w:sz w:val="28"/>
          <w:szCs w:val="28"/>
        </w:rPr>
        <w:t>Модули</w:t>
      </w:r>
      <w:r>
        <w:rPr>
          <w:rFonts w:ascii="Courier New" w:eastAsia="Courier New" w:hAnsi="Courier New" w:cs="Courier New"/>
          <w:sz w:val="28"/>
          <w:szCs w:val="28"/>
        </w:rPr>
        <w:t xml:space="preserve"> – блоки кода, которые могут использоваться повторно в других модулях.</w:t>
      </w:r>
    </w:p>
    <w:p w:rsidR="00F1104B" w:rsidRDefault="00F1104B" w:rsidP="00F1104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4664AD">
        <w:rPr>
          <w:rFonts w:ascii="Courier New" w:eastAsia="Courier New" w:hAnsi="Courier New" w:cs="Courier New"/>
          <w:b/>
          <w:sz w:val="28"/>
          <w:szCs w:val="28"/>
        </w:rPr>
        <w:t>Форматы модулей</w:t>
      </w:r>
      <w:r w:rsidRPr="00F1104B">
        <w:rPr>
          <w:rFonts w:ascii="Courier New" w:eastAsia="Courier New" w:hAnsi="Courier New" w:cs="Courier New"/>
          <w:sz w:val="28"/>
          <w:szCs w:val="28"/>
        </w:rPr>
        <w:t xml:space="preserve">: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ommonJS</w:t>
      </w:r>
      <w:r w:rsidRPr="00F1104B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AMD</w:t>
      </w:r>
      <w:r w:rsidRPr="00F1104B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UMD</w:t>
      </w:r>
      <w:r w:rsidRPr="00F1104B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S</w:t>
      </w:r>
      <w:r w:rsidRPr="00F1104B">
        <w:rPr>
          <w:rFonts w:ascii="Courier New" w:eastAsia="Courier New" w:hAnsi="Courier New" w:cs="Courier New"/>
          <w:sz w:val="28"/>
          <w:szCs w:val="28"/>
        </w:rPr>
        <w:t>6</w:t>
      </w:r>
    </w:p>
    <w:p w:rsidR="004664AD" w:rsidRPr="004664AD" w:rsidRDefault="004664AD" w:rsidP="00F1104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4664AD">
        <w:rPr>
          <w:rFonts w:ascii="Courier New" w:eastAsia="Courier New" w:hAnsi="Courier New" w:cs="Courier New"/>
          <w:b/>
          <w:sz w:val="28"/>
          <w:szCs w:val="28"/>
        </w:rPr>
        <w:t>Экспорты</w:t>
      </w:r>
    </w:p>
    <w:p w:rsidR="00F1104B" w:rsidRPr="00DD76B8" w:rsidRDefault="004664AD" w:rsidP="00F1104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Экспорт</w:t>
      </w:r>
      <w:r w:rsidRPr="00DD76B8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по</w:t>
      </w:r>
      <w:r w:rsidRPr="00DD76B8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умолчанию</w:t>
      </w:r>
      <w:r w:rsidRPr="00DD76B8">
        <w:rPr>
          <w:rFonts w:ascii="Courier New" w:eastAsia="Courier New" w:hAnsi="Courier New" w:cs="Courier New"/>
          <w:sz w:val="28"/>
          <w:szCs w:val="28"/>
        </w:rPr>
        <w:t xml:space="preserve">: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xport</w:t>
      </w:r>
      <w:r w:rsidRPr="00DD76B8">
        <w:rPr>
          <w:rFonts w:ascii="Courier New" w:eastAsia="Courier New" w:hAnsi="Courier New" w:cs="Courier New"/>
          <w:sz w:val="28"/>
          <w:szCs w:val="28"/>
        </w:rPr>
        <w:t xml:space="preserve"> </w:t>
      </w:r>
      <w:r w:rsidRPr="004664AD">
        <w:rPr>
          <w:rFonts w:ascii="Courier New" w:eastAsia="Courier New" w:hAnsi="Courier New" w:cs="Courier New"/>
          <w:b/>
          <w:sz w:val="28"/>
          <w:szCs w:val="28"/>
          <w:lang w:val="en-US"/>
        </w:rPr>
        <w:t>default</w:t>
      </w:r>
      <w:r w:rsidRPr="00DD76B8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function</w:t>
      </w:r>
      <w:r w:rsidRPr="00DD76B8">
        <w:rPr>
          <w:rFonts w:ascii="Courier New" w:eastAsia="Courier New" w:hAnsi="Courier New" w:cs="Courier New"/>
          <w:sz w:val="28"/>
          <w:szCs w:val="28"/>
        </w:rPr>
        <w:t>…</w:t>
      </w:r>
    </w:p>
    <w:p w:rsidR="004664AD" w:rsidRPr="004664AD" w:rsidRDefault="004664AD" w:rsidP="00F1104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Экспорт до объявления</w:t>
      </w:r>
      <w:r w:rsidRPr="004664AD">
        <w:rPr>
          <w:rFonts w:ascii="Courier New" w:eastAsia="Courier New" w:hAnsi="Courier New" w:cs="Courier New"/>
          <w:sz w:val="28"/>
          <w:szCs w:val="28"/>
        </w:rPr>
        <w:t xml:space="preserve">: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xport</w:t>
      </w:r>
      <w:r w:rsidRPr="004664A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let</w:t>
      </w:r>
      <w:r w:rsidRPr="004664A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variable</w:t>
      </w:r>
      <w:r w:rsidRPr="004664AD">
        <w:rPr>
          <w:rFonts w:ascii="Courier New" w:eastAsia="Courier New" w:hAnsi="Courier New" w:cs="Courier New"/>
          <w:sz w:val="28"/>
          <w:szCs w:val="28"/>
        </w:rPr>
        <w:t>_1 = …</w:t>
      </w:r>
    </w:p>
    <w:p w:rsidR="004664AD" w:rsidRDefault="004664AD" w:rsidP="00F1104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Экспорт</w:t>
      </w:r>
      <w:r w:rsidRPr="004664AD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именованный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: export {SomeFunc as func1, SomeFunc2 as func2}</w:t>
      </w:r>
    </w:p>
    <w:p w:rsidR="004664AD" w:rsidRDefault="004664AD" w:rsidP="00F1104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Экспорт после объявления</w:t>
      </w:r>
      <w:r w:rsidRPr="004664AD">
        <w:rPr>
          <w:rFonts w:ascii="Courier New" w:eastAsia="Courier New" w:hAnsi="Courier New" w:cs="Courier New"/>
          <w:sz w:val="28"/>
          <w:szCs w:val="28"/>
        </w:rPr>
        <w:t>:</w:t>
      </w:r>
      <w:r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xport</w:t>
      </w:r>
      <w:r w:rsidRPr="004664AD">
        <w:rPr>
          <w:rFonts w:ascii="Courier New" w:eastAsia="Courier New" w:hAnsi="Courier New" w:cs="Courier New"/>
          <w:sz w:val="28"/>
          <w:szCs w:val="28"/>
        </w:rPr>
        <w:t xml:space="preserve"> {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omeFunc</w:t>
      </w:r>
      <w:r w:rsidRPr="004664AD">
        <w:rPr>
          <w:rFonts w:ascii="Courier New" w:eastAsia="Courier New" w:hAnsi="Courier New" w:cs="Courier New"/>
          <w:sz w:val="28"/>
          <w:szCs w:val="28"/>
        </w:rPr>
        <w:t>}</w:t>
      </w:r>
    </w:p>
    <w:p w:rsidR="00644D08" w:rsidRPr="00644D08" w:rsidRDefault="00644D08" w:rsidP="00F1104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644D08">
        <w:rPr>
          <w:rFonts w:ascii="Courier New" w:eastAsia="Courier New" w:hAnsi="Courier New" w:cs="Courier New"/>
          <w:b/>
          <w:sz w:val="28"/>
          <w:szCs w:val="28"/>
        </w:rPr>
        <w:t>Импорт</w:t>
      </w:r>
    </w:p>
    <w:p w:rsidR="00644D08" w:rsidRDefault="00644D08" w:rsidP="00F1104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Импорт определенных функций</w:t>
      </w:r>
      <w:r w:rsidRPr="00644D08">
        <w:rPr>
          <w:rFonts w:ascii="Courier New" w:eastAsia="Courier New" w:hAnsi="Courier New" w:cs="Courier New"/>
          <w:sz w:val="28"/>
          <w:szCs w:val="28"/>
        </w:rPr>
        <w:t xml:space="preserve">: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import</w:t>
      </w:r>
      <w:r w:rsidRPr="00644D08">
        <w:rPr>
          <w:rFonts w:ascii="Courier New" w:eastAsia="Courier New" w:hAnsi="Courier New" w:cs="Courier New"/>
          <w:sz w:val="28"/>
          <w:szCs w:val="28"/>
        </w:rPr>
        <w:t xml:space="preserve"> {</w:t>
      </w:r>
      <w:r>
        <w:rPr>
          <w:rFonts w:ascii="Courier New" w:eastAsia="Courier New" w:hAnsi="Courier New" w:cs="Courier New"/>
          <w:sz w:val="28"/>
          <w:szCs w:val="28"/>
        </w:rPr>
        <w:t>SomeFunc</w:t>
      </w:r>
      <w:r w:rsidRPr="00644D08">
        <w:rPr>
          <w:rFonts w:ascii="Courier New" w:eastAsia="Courier New" w:hAnsi="Courier New" w:cs="Courier New"/>
          <w:sz w:val="28"/>
          <w:szCs w:val="28"/>
        </w:rPr>
        <w:t xml:space="preserve">}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from</w:t>
      </w:r>
      <w:r w:rsidRPr="00644D08">
        <w:rPr>
          <w:rFonts w:ascii="Courier New" w:eastAsia="Courier New" w:hAnsi="Courier New" w:cs="Courier New"/>
          <w:sz w:val="28"/>
          <w:szCs w:val="28"/>
        </w:rPr>
        <w:t xml:space="preserve"> ‘</w:t>
      </w:r>
      <w:r>
        <w:rPr>
          <w:rFonts w:ascii="Courier New" w:eastAsia="Courier New" w:hAnsi="Courier New" w:cs="Courier New"/>
          <w:sz w:val="28"/>
          <w:szCs w:val="28"/>
        </w:rPr>
        <w:t>some.js</w:t>
      </w:r>
      <w:r w:rsidRPr="00644D08">
        <w:rPr>
          <w:rFonts w:ascii="Courier New" w:eastAsia="Courier New" w:hAnsi="Courier New" w:cs="Courier New"/>
          <w:sz w:val="28"/>
          <w:szCs w:val="28"/>
        </w:rPr>
        <w:t>’</w:t>
      </w:r>
    </w:p>
    <w:p w:rsidR="00644D08" w:rsidRDefault="00644D08" w:rsidP="00F1104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Импорт</w:t>
      </w:r>
      <w:r w:rsidRPr="00644D08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всего</w:t>
      </w:r>
      <w:r w:rsidRPr="00644D08">
        <w:rPr>
          <w:rFonts w:ascii="Courier New" w:eastAsia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</w:rPr>
        <w:t>как</w:t>
      </w:r>
      <w:r w:rsidRPr="00644D08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объекта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: import * as some from ‘some.js’</w:t>
      </w:r>
    </w:p>
    <w:p w:rsidR="00644D08" w:rsidRPr="00644D08" w:rsidRDefault="00644D08" w:rsidP="00F1104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Динамический импорт</w:t>
      </w:r>
      <w:r w:rsidRPr="00644D08">
        <w:rPr>
          <w:rFonts w:ascii="Courier New" w:eastAsia="Courier New" w:hAnsi="Courier New" w:cs="Courier New"/>
          <w:sz w:val="28"/>
          <w:szCs w:val="28"/>
        </w:rPr>
        <w:t>:</w:t>
      </w:r>
    </w:p>
    <w:p w:rsidR="00644D08" w:rsidRPr="00DD76B8" w:rsidRDefault="00644D08" w:rsidP="00F1104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Конструкция</w:t>
      </w:r>
      <w:r w:rsidRPr="00DD76B8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вида</w:t>
      </w:r>
      <w:r w:rsidRPr="00DD76B8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import</w:t>
      </w:r>
      <w:r w:rsidRPr="00DD76B8">
        <w:rPr>
          <w:rFonts w:ascii="Courier New" w:eastAsia="Courier New" w:hAnsi="Courier New" w:cs="Courier New"/>
          <w:sz w:val="28"/>
          <w:szCs w:val="28"/>
        </w:rPr>
        <w:t>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modulePathVar</w:t>
      </w:r>
      <w:r w:rsidRPr="00DD76B8">
        <w:rPr>
          <w:rFonts w:ascii="Courier New" w:eastAsia="Courier New" w:hAnsi="Courier New" w:cs="Courier New"/>
          <w:sz w:val="28"/>
          <w:szCs w:val="28"/>
        </w:rPr>
        <w:t>)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then</w:t>
      </w:r>
      <w:r w:rsidRPr="00DD76B8">
        <w:rPr>
          <w:rFonts w:ascii="Courier New" w:eastAsia="Courier New" w:hAnsi="Courier New" w:cs="Courier New"/>
          <w:sz w:val="28"/>
          <w:szCs w:val="28"/>
        </w:rPr>
        <w:t>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obj</w:t>
      </w:r>
      <w:r w:rsidRPr="00DD76B8">
        <w:rPr>
          <w:rFonts w:ascii="Courier New" w:eastAsia="Courier New" w:hAnsi="Courier New" w:cs="Courier New"/>
          <w:sz w:val="28"/>
          <w:szCs w:val="28"/>
        </w:rPr>
        <w:t xml:space="preserve"> =&gt; …)</w:t>
      </w:r>
    </w:p>
    <w:p w:rsidR="00644D08" w:rsidRPr="00644D08" w:rsidRDefault="00644D08" w:rsidP="00F1104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import</w:t>
      </w:r>
      <w:r w:rsidRPr="00644D08">
        <w:rPr>
          <w:rFonts w:ascii="Courier New" w:eastAsia="Courier New" w:hAnsi="Courier New" w:cs="Courier New"/>
          <w:sz w:val="28"/>
          <w:szCs w:val="28"/>
        </w:rPr>
        <w:t xml:space="preserve">() </w:t>
      </w:r>
      <w:r>
        <w:rPr>
          <w:rFonts w:ascii="Courier New" w:eastAsia="Courier New" w:hAnsi="Courier New" w:cs="Courier New"/>
          <w:sz w:val="28"/>
          <w:szCs w:val="28"/>
        </w:rPr>
        <w:t xml:space="preserve">возвращает промис, результатом которого является объект модуля. </w:t>
      </w:r>
    </w:p>
    <w:p w:rsidR="00150956" w:rsidRPr="00644D08" w:rsidRDefault="00150956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rPr>
          <w:rFonts w:ascii="Courier New" w:eastAsia="Courier New" w:hAnsi="Courier New" w:cs="Courier New"/>
          <w:b/>
          <w:sz w:val="28"/>
          <w:szCs w:val="28"/>
        </w:rPr>
      </w:pP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>Пакетный менеджер NPM, глобальное хранилище, просмотр установленных пакетов, скачивание пакетов, назначение файла package.json, локальные хранилища пакетов, удаление пакетов, публикация пакета, SemVer. Примеры.</w:t>
      </w:r>
    </w:p>
    <w:p w:rsidR="00644D08" w:rsidRDefault="00644D08" w:rsidP="00644D0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</w:p>
    <w:p w:rsidR="00644D08" w:rsidRDefault="00644D08" w:rsidP="00644D0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3C6E86"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  <w:t>NPM</w:t>
      </w:r>
      <w:r w:rsidRPr="00644D08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–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node</w:t>
      </w:r>
      <w:r w:rsidRPr="00644D08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package</w:t>
      </w:r>
      <w:r w:rsidRPr="00644D08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manager</w:t>
      </w:r>
      <w:r w:rsidRPr="00644D08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позволяет с легкостью скачивать модули и управлять зависимостями проекта. </w:t>
      </w:r>
    </w:p>
    <w:p w:rsidR="003C6E86" w:rsidRPr="00DD76B8" w:rsidRDefault="00644D08" w:rsidP="00644D0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3C6E86">
        <w:rPr>
          <w:rFonts w:ascii="Courier New" w:eastAsia="Courier New" w:hAnsi="Courier New" w:cs="Courier New"/>
          <w:b/>
          <w:color w:val="000000"/>
          <w:sz w:val="28"/>
          <w:szCs w:val="28"/>
        </w:rPr>
        <w:t>Глобальное хранилище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директория</w:t>
      </w:r>
      <w:r w:rsidR="003C6E86" w:rsidRPr="003C6E86">
        <w:rPr>
          <w:rFonts w:ascii="Courier New" w:eastAsia="Courier New" w:hAnsi="Courier New" w:cs="Courier New"/>
          <w:color w:val="000000"/>
          <w:sz w:val="28"/>
          <w:szCs w:val="28"/>
        </w:rPr>
        <w:t xml:space="preserve"> (</w:t>
      </w:r>
      <w:r w:rsidR="003C6E86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node</w:t>
      </w:r>
      <w:r w:rsidR="003C6E86" w:rsidRPr="003C6E86">
        <w:rPr>
          <w:rFonts w:ascii="Courier New" w:eastAsia="Courier New" w:hAnsi="Courier New" w:cs="Courier New"/>
          <w:color w:val="000000"/>
          <w:sz w:val="28"/>
          <w:szCs w:val="28"/>
        </w:rPr>
        <w:t>_</w:t>
      </w:r>
      <w:r w:rsidR="003C6E86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modules</w:t>
      </w:r>
      <w:r w:rsidR="003C6E86" w:rsidRPr="003C6E86">
        <w:rPr>
          <w:rFonts w:ascii="Courier New" w:eastAsia="Courier New" w:hAnsi="Courier New" w:cs="Courier New"/>
          <w:color w:val="000000"/>
          <w:sz w:val="28"/>
          <w:szCs w:val="28"/>
        </w:rPr>
        <w:t>)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, куда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npm</w:t>
      </w:r>
      <w:r w:rsidRPr="00644D08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устанавливает пакеты, которые были скачаны с тэгом </w:t>
      </w:r>
      <w:r w:rsidRPr="00644D08">
        <w:rPr>
          <w:rFonts w:ascii="Courier New" w:eastAsia="Courier New" w:hAnsi="Courier New" w:cs="Courier New"/>
          <w:color w:val="000000"/>
          <w:sz w:val="28"/>
          <w:szCs w:val="28"/>
        </w:rPr>
        <w:t>–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g</w:t>
      </w:r>
      <w:r w:rsidRPr="00644D08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(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global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). Если пакет имеет свой исполняемый файл, то он будет доступен из командной строки. </w:t>
      </w:r>
      <w:r w:rsidR="003C6E86">
        <w:rPr>
          <w:rFonts w:ascii="Courier New" w:eastAsia="Courier New" w:hAnsi="Courier New" w:cs="Courier New"/>
          <w:color w:val="000000"/>
          <w:sz w:val="28"/>
          <w:szCs w:val="28"/>
        </w:rPr>
        <w:t xml:space="preserve">Директория находится в корне платформы </w:t>
      </w:r>
      <w:r w:rsidR="003C6E86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node</w:t>
      </w:r>
      <w:r w:rsidR="003C6E86" w:rsidRPr="00DD76B8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  <w:r w:rsidR="003C6E86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js</w:t>
      </w:r>
      <w:r w:rsidR="003C6E86" w:rsidRPr="00DD76B8">
        <w:rPr>
          <w:rFonts w:ascii="Courier New" w:eastAsia="Courier New" w:hAnsi="Courier New" w:cs="Courier New"/>
          <w:color w:val="000000"/>
          <w:sz w:val="28"/>
          <w:szCs w:val="28"/>
        </w:rPr>
        <w:t xml:space="preserve">. </w:t>
      </w:r>
    </w:p>
    <w:p w:rsidR="003C6E86" w:rsidRDefault="003C6E86" w:rsidP="00644D0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3C6E86">
        <w:rPr>
          <w:rFonts w:ascii="Courier New" w:eastAsia="Courier New" w:hAnsi="Courier New" w:cs="Courier New"/>
          <w:b/>
          <w:color w:val="000000"/>
          <w:sz w:val="28"/>
          <w:szCs w:val="28"/>
        </w:rPr>
        <w:t>Локальное хранилище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директория (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node</w:t>
      </w:r>
      <w:r w:rsidRPr="003C6E86">
        <w:rPr>
          <w:rFonts w:ascii="Courier New" w:eastAsia="Courier New" w:hAnsi="Courier New" w:cs="Courier New"/>
          <w:color w:val="000000"/>
          <w:sz w:val="28"/>
          <w:szCs w:val="28"/>
        </w:rPr>
        <w:t>_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modules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) внутри проекта. Сюда скачиваются модули и зависимости, для которых не был указан тег –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g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. </w:t>
      </w:r>
    </w:p>
    <w:p w:rsidR="00644D08" w:rsidRPr="00DE032B" w:rsidRDefault="003C6E86" w:rsidP="00644D0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3C6E86">
        <w:rPr>
          <w:rFonts w:ascii="Courier New" w:hAnsi="Courier New" w:cs="Courier New"/>
          <w:b/>
          <w:color w:val="111111"/>
          <w:sz w:val="28"/>
          <w:szCs w:val="28"/>
          <w:shd w:val="clear" w:color="auto" w:fill="FFFFFF"/>
        </w:rPr>
        <w:t>Просмотр установленных пакетов:</w:t>
      </w:r>
      <w:r>
        <w:rPr>
          <w:rFonts w:ascii="Courier New" w:hAnsi="Courier New" w:cs="Courier New"/>
          <w:color w:val="111111"/>
          <w:sz w:val="28"/>
          <w:szCs w:val="28"/>
          <w:shd w:val="clear" w:color="auto" w:fill="FFFFFF"/>
        </w:rPr>
        <w:t xml:space="preserve"> </w:t>
      </w:r>
      <w:r w:rsidRPr="00DE032B">
        <w:rPr>
          <w:rFonts w:ascii="Courier New" w:hAnsi="Courier New" w:cs="Courier New"/>
          <w:bCs/>
          <w:color w:val="111111"/>
          <w:sz w:val="28"/>
          <w:szCs w:val="28"/>
          <w:shd w:val="clear" w:color="auto" w:fill="FFFFFF"/>
        </w:rPr>
        <w:t>list, ls, la, ll</w:t>
      </w:r>
      <w:r w:rsidR="00644D08" w:rsidRPr="00DE032B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</w:p>
    <w:p w:rsidR="003C6E86" w:rsidRDefault="003C6E86" w:rsidP="003C6E8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 w:rsidRPr="003C6E86">
        <w:rPr>
          <w:rFonts w:ascii="Courier New" w:eastAsia="Courier New" w:hAnsi="Courier New" w:cs="Courier New"/>
          <w:b/>
          <w:color w:val="000000"/>
          <w:sz w:val="28"/>
          <w:szCs w:val="28"/>
        </w:rPr>
        <w:t>Скачивание</w:t>
      </w:r>
      <w:r w:rsidRPr="003C6E86"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  <w:t xml:space="preserve"> </w:t>
      </w:r>
      <w:r w:rsidRPr="003C6E86">
        <w:rPr>
          <w:rFonts w:ascii="Courier New" w:eastAsia="Courier New" w:hAnsi="Courier New" w:cs="Courier New"/>
          <w:b/>
          <w:color w:val="000000"/>
          <w:sz w:val="28"/>
          <w:szCs w:val="28"/>
        </w:rPr>
        <w:t>пакетов</w:t>
      </w:r>
      <w:r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  <w:t xml:space="preserve">: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i, install, add, install &lt;module&gt;@&lt;version&gt;</w:t>
      </w:r>
    </w:p>
    <w:p w:rsidR="003C6E86" w:rsidRDefault="003C6E86" w:rsidP="003C6E8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b/>
          <w:color w:val="000000"/>
          <w:sz w:val="28"/>
          <w:szCs w:val="28"/>
        </w:rPr>
        <w:t>Удаление</w:t>
      </w:r>
      <w:r w:rsidRPr="003C6E86"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b/>
          <w:color w:val="000000"/>
          <w:sz w:val="28"/>
          <w:szCs w:val="28"/>
        </w:rPr>
        <w:t>пакета</w:t>
      </w:r>
      <w:r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  <w:t xml:space="preserve">: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npm uninstall, remove, rm, r, un, unlink</w:t>
      </w:r>
    </w:p>
    <w:p w:rsidR="003C6E86" w:rsidRPr="003C6E86" w:rsidRDefault="003C6E86" w:rsidP="003C6E8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 w:rsidRPr="003C6E86"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  <w:t>Package</w:t>
      </w:r>
      <w:r w:rsidRPr="003C6E86">
        <w:rPr>
          <w:rFonts w:ascii="Courier New" w:eastAsia="Courier New" w:hAnsi="Courier New" w:cs="Courier New"/>
          <w:b/>
          <w:color w:val="000000"/>
          <w:sz w:val="28"/>
          <w:szCs w:val="28"/>
        </w:rPr>
        <w:t>.</w:t>
      </w:r>
      <w:r w:rsidRPr="003C6E86"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  <w:t>json</w:t>
      </w:r>
    </w:p>
    <w:p w:rsidR="003C6E86" w:rsidRDefault="003C6E86" w:rsidP="003C6E8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Package</w:t>
      </w:r>
      <w:r w:rsidRPr="003C6E86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json</w:t>
      </w:r>
      <w:r w:rsidRPr="003C6E86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файл с метаданными проекта, который позволяет управлять зависимостями </w:t>
      </w:r>
      <w:r w:rsidR="00DE032B">
        <w:rPr>
          <w:rFonts w:ascii="Courier New" w:eastAsia="Courier New" w:hAnsi="Courier New" w:cs="Courier New"/>
          <w:color w:val="000000"/>
          <w:sz w:val="28"/>
          <w:szCs w:val="28"/>
        </w:rPr>
        <w:t>проекта. Так же там хранится такая информация как имя проекта, имя разработчика, версия, скрипты, лицензия, точка входа в проект, описание.</w:t>
      </w:r>
    </w:p>
    <w:p w:rsidR="00DE032B" w:rsidRPr="00DD76B8" w:rsidRDefault="00DE032B" w:rsidP="003C6E8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 w:rsidRPr="00DE032B">
        <w:rPr>
          <w:rFonts w:ascii="Courier New" w:eastAsia="Courier New" w:hAnsi="Courier New" w:cs="Courier New"/>
          <w:b/>
          <w:color w:val="000000"/>
          <w:sz w:val="28"/>
          <w:szCs w:val="28"/>
        </w:rPr>
        <w:t>Публикация пакета</w:t>
      </w:r>
    </w:p>
    <w:p w:rsidR="00DE032B" w:rsidRPr="00DD76B8" w:rsidRDefault="00DE032B" w:rsidP="00DE032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Зарегистрироваться на сайте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npmjs</w:t>
      </w:r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com</w:t>
      </w:r>
    </w:p>
    <w:p w:rsidR="00DE032B" w:rsidRDefault="00DE032B" w:rsidP="00DE032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авторизоваться через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npm</w:t>
      </w:r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(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npm</w:t>
      </w:r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login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)</w:t>
      </w:r>
    </w:p>
    <w:p w:rsidR="00DE032B" w:rsidRDefault="00DE032B" w:rsidP="00DE032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инициализировать проект, если это еще не было сделано</w:t>
      </w:r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 xml:space="preserve"> (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npm</w:t>
      </w:r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init</w:t>
      </w:r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>)</w:t>
      </w:r>
    </w:p>
    <w:p w:rsidR="00DE032B" w:rsidRDefault="00DE032B" w:rsidP="00DE032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DD76B8">
        <w:rPr>
          <w:rFonts w:ascii="Courier New" w:eastAsia="Courier New" w:hAnsi="Courier New" w:cs="Courier New"/>
          <w:color w:val="000000"/>
          <w:sz w:val="28"/>
          <w:szCs w:val="28"/>
        </w:rPr>
        <w:t>-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 опубликовать проект (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npm</w:t>
      </w:r>
      <w:r w:rsidRPr="00DD76B8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publish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)</w:t>
      </w:r>
    </w:p>
    <w:p w:rsidR="00DE032B" w:rsidRPr="00DE032B" w:rsidRDefault="00DE032B" w:rsidP="00DE032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DE032B"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  <w:t>Semver</w:t>
      </w:r>
      <w:r w:rsidRPr="00DE032B">
        <w:rPr>
          <w:rFonts w:ascii="Courier New" w:eastAsia="Courier New" w:hAnsi="Courier New" w:cs="Courier New"/>
          <w:b/>
          <w:color w:val="000000"/>
          <w:sz w:val="28"/>
          <w:szCs w:val="28"/>
        </w:rPr>
        <w:t xml:space="preserve"> </w:t>
      </w:r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 xml:space="preserve">— это семантический версионер. </w:t>
      </w:r>
      <w:r w:rsidRPr="00DE032B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Semver</w:t>
      </w:r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 xml:space="preserve"> используется в модуле </w:t>
      </w:r>
      <w:r w:rsidRPr="00DE032B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npm</w:t>
      </w:r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 xml:space="preserve"> и отвечает за работу с версиями всех модулей для </w:t>
      </w:r>
      <w:r w:rsidRPr="00DE032B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node</w:t>
      </w:r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  <w:r w:rsidRPr="00DE032B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js</w:t>
      </w:r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</w:p>
    <w:p w:rsidR="00DE032B" w:rsidRPr="00DE032B" w:rsidRDefault="00DE032B" w:rsidP="00DE032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DE032B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semver</w:t>
      </w:r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  <w:r w:rsidRPr="00DE032B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valid</w:t>
      </w:r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 xml:space="preserve">('1.2.3')               // </w:t>
      </w:r>
      <w:r w:rsidRPr="00DE032B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true</w:t>
      </w:r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 xml:space="preserve"> — возвращает разобранную версию или </w:t>
      </w:r>
      <w:r w:rsidRPr="00DE032B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null</w:t>
      </w:r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>, если версия не валидна</w:t>
      </w:r>
    </w:p>
    <w:p w:rsidR="00DE032B" w:rsidRPr="00DE032B" w:rsidRDefault="00DE032B" w:rsidP="00DE032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 w:rsidRPr="00DE032B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semver.clean('  =v1.2.3   ')        // '1.2.3'</w:t>
      </w:r>
    </w:p>
    <w:p w:rsidR="00DE032B" w:rsidRPr="00DE032B" w:rsidRDefault="00DE032B" w:rsidP="00DE032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 w:rsidRPr="00DE032B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semver.satisfies('1.2.3', '1.x || &gt;=2.5.0 || 5.0.0 - 7.2.3') // true</w:t>
      </w:r>
    </w:p>
    <w:p w:rsidR="00DE032B" w:rsidRPr="00DE032B" w:rsidRDefault="00DE032B" w:rsidP="00DE032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 w:rsidRPr="00DE032B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semver.gt('1.2.3', '9.8.7')         // false  v1 &gt; v2</w:t>
      </w:r>
    </w:p>
    <w:p w:rsidR="00DE032B" w:rsidRPr="00DE032B" w:rsidRDefault="00DE032B" w:rsidP="00DE032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 w:rsidRPr="00DE032B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semver.lt('1.2.3', '9.8.7')         // true    lt(v1, v2) == v1 &lt; v2</w:t>
      </w:r>
    </w:p>
    <w:p w:rsidR="00DE032B" w:rsidRPr="00DE032B" w:rsidRDefault="00DE032B" w:rsidP="003C6E8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>HTTP-сервер. Порядок разработки простейшего HTTP-сервера в Node.js. События, генерируемые на сервере. Извлечение данных из HTTP-запроса (параметры</w:t>
      </w:r>
      <w:r>
        <w:rPr>
          <w:rFonts w:ascii="Courier New" w:eastAsia="Courier New" w:hAnsi="Courier New" w:cs="Courier New"/>
          <w:sz w:val="28"/>
          <w:szCs w:val="28"/>
        </w:rPr>
        <w:t>, тело, заголовки…)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, формирование данных HTTP-ответа. </w:t>
      </w:r>
    </w:p>
    <w:p w:rsidR="0037008E" w:rsidRPr="0037008E" w:rsidRDefault="0037008E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 w:rsidRPr="0037008E">
        <w:rPr>
          <w:rFonts w:ascii="Courier New" w:eastAsia="Courier New" w:hAnsi="Courier New" w:cs="Courier New"/>
          <w:b/>
          <w:color w:val="000000"/>
          <w:sz w:val="28"/>
          <w:szCs w:val="28"/>
        </w:rPr>
        <w:t>Порядок разработки</w:t>
      </w:r>
    </w:p>
    <w:p w:rsidR="00150956" w:rsidRPr="0037008E" w:rsidRDefault="0037008E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37008E"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Импорт модуля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http</w:t>
      </w:r>
      <w:r w:rsidRPr="0037008E">
        <w:rPr>
          <w:rFonts w:ascii="Courier New" w:eastAsia="Courier New" w:hAnsi="Courier New" w:cs="Courier New"/>
          <w:color w:val="000000"/>
          <w:sz w:val="28"/>
          <w:szCs w:val="28"/>
        </w:rPr>
        <w:t xml:space="preserve">: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const</w:t>
      </w:r>
      <w:r w:rsidRPr="0037008E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http</w:t>
      </w:r>
      <w:r w:rsidRPr="0037008E">
        <w:rPr>
          <w:rFonts w:ascii="Courier New" w:eastAsia="Courier New" w:hAnsi="Courier New" w:cs="Courier New"/>
          <w:color w:val="000000"/>
          <w:sz w:val="28"/>
          <w:szCs w:val="28"/>
        </w:rPr>
        <w:t xml:space="preserve"> =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require</w:t>
      </w:r>
      <w:r w:rsidRPr="0037008E">
        <w:rPr>
          <w:rFonts w:ascii="Courier New" w:eastAsia="Courier New" w:hAnsi="Courier New" w:cs="Courier New"/>
          <w:color w:val="000000"/>
          <w:sz w:val="28"/>
          <w:szCs w:val="28"/>
        </w:rPr>
        <w:t>(‘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http</w:t>
      </w:r>
      <w:r w:rsidRPr="0037008E">
        <w:rPr>
          <w:rFonts w:ascii="Courier New" w:eastAsia="Courier New" w:hAnsi="Courier New" w:cs="Courier New"/>
          <w:color w:val="000000"/>
          <w:sz w:val="28"/>
          <w:szCs w:val="28"/>
        </w:rPr>
        <w:t>’);</w:t>
      </w:r>
    </w:p>
    <w:p w:rsidR="0037008E" w:rsidRDefault="0037008E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37008E"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создание функции, которая будет срабатывать при обращении к серверу (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request</w:t>
      </w:r>
      <w:r w:rsidRPr="0037008E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listener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)</w:t>
      </w:r>
    </w:p>
    <w:p w:rsidR="0037008E" w:rsidRDefault="0037008E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37008E"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создание объекта сервера</w:t>
      </w:r>
      <w:r w:rsidRPr="0037008E">
        <w:rPr>
          <w:rFonts w:ascii="Courier New" w:eastAsia="Courier New" w:hAnsi="Courier New" w:cs="Courier New"/>
          <w:color w:val="000000"/>
          <w:sz w:val="28"/>
          <w:szCs w:val="28"/>
        </w:rPr>
        <w:t xml:space="preserve">: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cosnt</w:t>
      </w:r>
      <w:r w:rsidRPr="0037008E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server</w:t>
      </w:r>
      <w:r w:rsidRPr="0037008E">
        <w:rPr>
          <w:rFonts w:ascii="Courier New" w:eastAsia="Courier New" w:hAnsi="Courier New" w:cs="Courier New"/>
          <w:color w:val="000000"/>
          <w:sz w:val="28"/>
          <w:szCs w:val="28"/>
        </w:rPr>
        <w:t xml:space="preserve"> =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http</w:t>
      </w:r>
      <w:r w:rsidRPr="0037008E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CreateServer</w:t>
      </w:r>
      <w:r w:rsidRPr="0037008E">
        <w:rPr>
          <w:rFonts w:ascii="Courier New" w:eastAsia="Courier New" w:hAnsi="Courier New" w:cs="Courier New"/>
          <w:color w:val="000000"/>
          <w:sz w:val="28"/>
          <w:szCs w:val="28"/>
        </w:rPr>
        <w:t>(&lt;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request</w:t>
      </w:r>
      <w:r w:rsidRPr="0037008E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listener</w:t>
      </w:r>
      <w:r w:rsidRPr="0037008E">
        <w:rPr>
          <w:rFonts w:ascii="Courier New" w:eastAsia="Courier New" w:hAnsi="Courier New" w:cs="Courier New"/>
          <w:color w:val="000000"/>
          <w:sz w:val="28"/>
          <w:szCs w:val="28"/>
        </w:rPr>
        <w:t>&gt;);</w:t>
      </w:r>
    </w:p>
    <w:p w:rsidR="0037008E" w:rsidRPr="004A40A1" w:rsidRDefault="0037008E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37008E"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задать параметры прослушивания сервера</w:t>
      </w:r>
      <w:r w:rsidRPr="0037008E">
        <w:rPr>
          <w:rFonts w:ascii="Courier New" w:eastAsia="Courier New" w:hAnsi="Courier New" w:cs="Courier New"/>
          <w:color w:val="000000"/>
          <w:sz w:val="28"/>
          <w:szCs w:val="28"/>
        </w:rPr>
        <w:t xml:space="preserve">: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server</w:t>
      </w:r>
      <w:r w:rsidRPr="0037008E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listen</w:t>
      </w:r>
      <w:r w:rsidRPr="0037008E">
        <w:rPr>
          <w:rFonts w:ascii="Courier New" w:eastAsia="Courier New" w:hAnsi="Courier New" w:cs="Courier New"/>
          <w:color w:val="000000"/>
          <w:sz w:val="28"/>
          <w:szCs w:val="28"/>
        </w:rPr>
        <w:t>(</w:t>
      </w:r>
      <w:r w:rsidR="004A40A1" w:rsidRPr="004A40A1">
        <w:rPr>
          <w:rFonts w:ascii="Courier New" w:eastAsia="Courier New" w:hAnsi="Courier New" w:cs="Courier New"/>
          <w:color w:val="000000"/>
          <w:sz w:val="28"/>
          <w:szCs w:val="28"/>
        </w:rPr>
        <w:t>&lt;</w:t>
      </w:r>
      <w:r w:rsidR="004A40A1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port</w:t>
      </w:r>
      <w:r w:rsidR="004A40A1" w:rsidRPr="004A40A1">
        <w:rPr>
          <w:rFonts w:ascii="Courier New" w:eastAsia="Courier New" w:hAnsi="Courier New" w:cs="Courier New"/>
          <w:color w:val="000000"/>
          <w:sz w:val="28"/>
          <w:szCs w:val="28"/>
        </w:rPr>
        <w:t>&gt;, &lt;</w:t>
      </w:r>
      <w:r w:rsidR="004A40A1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address</w:t>
      </w:r>
      <w:r w:rsidR="004A40A1" w:rsidRPr="004A40A1">
        <w:rPr>
          <w:rFonts w:ascii="Courier New" w:eastAsia="Courier New" w:hAnsi="Courier New" w:cs="Courier New"/>
          <w:color w:val="000000"/>
          <w:sz w:val="28"/>
          <w:szCs w:val="28"/>
        </w:rPr>
        <w:t>&gt;, &lt;</w:t>
      </w:r>
      <w:r w:rsidR="004A40A1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callback</w:t>
      </w:r>
      <w:r w:rsidR="004A40A1" w:rsidRPr="004A40A1">
        <w:rPr>
          <w:rFonts w:ascii="Courier New" w:eastAsia="Courier New" w:hAnsi="Courier New" w:cs="Courier New"/>
          <w:color w:val="000000"/>
          <w:sz w:val="28"/>
          <w:szCs w:val="28"/>
        </w:rPr>
        <w:t>&gt;</w:t>
      </w:r>
      <w:r w:rsidRPr="0037008E">
        <w:rPr>
          <w:rFonts w:ascii="Courier New" w:eastAsia="Courier New" w:hAnsi="Courier New" w:cs="Courier New"/>
          <w:color w:val="000000"/>
          <w:sz w:val="28"/>
          <w:szCs w:val="28"/>
        </w:rPr>
        <w:t>)</w:t>
      </w:r>
      <w:r w:rsidR="004A40A1" w:rsidRPr="004A40A1">
        <w:rPr>
          <w:rFonts w:ascii="Courier New" w:eastAsia="Courier New" w:hAnsi="Courier New" w:cs="Courier New"/>
          <w:color w:val="000000"/>
          <w:sz w:val="28"/>
          <w:szCs w:val="28"/>
        </w:rPr>
        <w:t>;</w:t>
      </w:r>
    </w:p>
    <w:p w:rsidR="004A40A1" w:rsidRDefault="004A40A1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</w:p>
    <w:p w:rsidR="004A40A1" w:rsidRDefault="004A40A1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 w:rsidRPr="004A40A1">
        <w:rPr>
          <w:rFonts w:ascii="Courier New" w:eastAsia="Courier New" w:hAnsi="Courier New" w:cs="Courier New"/>
          <w:b/>
          <w:color w:val="000000"/>
          <w:sz w:val="28"/>
          <w:szCs w:val="28"/>
        </w:rPr>
        <w:t>События</w:t>
      </w:r>
    </w:p>
    <w:p w:rsidR="004A40A1" w:rsidRDefault="004A40A1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BF7A8D"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  <w:t>Abort</w:t>
      </w:r>
      <w:r w:rsidRPr="004A40A1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выдается, когда запрос прерван клиентом</w:t>
      </w:r>
    </w:p>
    <w:p w:rsidR="004A40A1" w:rsidRDefault="004A40A1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BF7A8D"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  <w:t>Connect</w:t>
      </w:r>
      <w:r w:rsidRPr="004A40A1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выдается, когда сервер отвечает на запрос с помощью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connect</w:t>
      </w:r>
      <w:r w:rsidRPr="004A40A1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метода.  </w:t>
      </w:r>
    </w:p>
    <w:p w:rsidR="004A40A1" w:rsidRDefault="004A40A1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BF7A8D"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  <w:t>Continue</w:t>
      </w:r>
      <w:r w:rsidRPr="004A40A1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генерируется, когда сервер отправляет ответ «100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continue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» </w:t>
      </w:r>
    </w:p>
    <w:p w:rsidR="004A40A1" w:rsidRDefault="004A40A1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Information</w:t>
      </w:r>
      <w:r w:rsidRPr="004A40A1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Выдается, когда сервер отправляет промежуточный ответ 1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xx</w:t>
      </w:r>
      <w:r w:rsidRPr="004A40A1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за исключением 101.</w:t>
      </w:r>
      <w:r w:rsidRPr="004A40A1">
        <w:t xml:space="preserve"> </w:t>
      </w:r>
      <w:r w:rsidRPr="004A40A1">
        <w:rPr>
          <w:rFonts w:ascii="Courier New" w:eastAsia="Courier New" w:hAnsi="Courier New" w:cs="Courier New"/>
          <w:color w:val="000000"/>
          <w:sz w:val="28"/>
          <w:szCs w:val="28"/>
        </w:rPr>
        <w:t>лушатели этого события получат объект, содержащий версию HTTP, код состояния, сообщение о состоянии, объект заголовков значений ключа и массив с именами необработанных заголовков, за которыми следуют их соответствующие значения.</w:t>
      </w:r>
    </w:p>
    <w:p w:rsidR="004A40A1" w:rsidRPr="004A40A1" w:rsidRDefault="004A40A1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BF7A8D"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  <w:t>Response</w:t>
      </w:r>
      <w:r w:rsidRPr="004A40A1">
        <w:rPr>
          <w:rFonts w:ascii="Courier New" w:eastAsia="Courier New" w:hAnsi="Courier New" w:cs="Courier New"/>
          <w:color w:val="000000"/>
          <w:sz w:val="28"/>
          <w:szCs w:val="28"/>
        </w:rPr>
        <w:t xml:space="preserve"> - Выдается при получении ответа на этот запрос. Это событие генерируется только один раз.</w:t>
      </w:r>
    </w:p>
    <w:p w:rsidR="004A40A1" w:rsidRDefault="004A40A1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BF7A8D"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  <w:t>Socket</w:t>
      </w:r>
      <w:r w:rsidRPr="004A40A1">
        <w:rPr>
          <w:rFonts w:ascii="Courier New" w:eastAsia="Courier New" w:hAnsi="Courier New" w:cs="Courier New"/>
          <w:color w:val="000000"/>
          <w:sz w:val="28"/>
          <w:szCs w:val="28"/>
        </w:rPr>
        <w:t xml:space="preserve"> - Это событие гарантированно будет передано экземпляру класса {net.Socket}, подкласса {stream.Duplex}, если пользователь не укажет тип сокета, отличный от {net.Socket}.</w:t>
      </w:r>
    </w:p>
    <w:p w:rsidR="004A40A1" w:rsidRDefault="004A40A1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BF7A8D"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  <w:t>Timeout</w:t>
      </w:r>
      <w:r w:rsidRPr="004A40A1">
        <w:rPr>
          <w:rFonts w:ascii="Courier New" w:eastAsia="Courier New" w:hAnsi="Courier New" w:cs="Courier New"/>
          <w:color w:val="000000"/>
          <w:sz w:val="28"/>
          <w:szCs w:val="28"/>
        </w:rPr>
        <w:t xml:space="preserve"> - Генерируется, когда базовый сокет выходит из строя по тайм-ауту. Это только уведомляет о том, что сокет бездействует. Запрос необходимо уничтожить вручную.</w:t>
      </w:r>
    </w:p>
    <w:p w:rsidR="00136649" w:rsidRPr="00DD76B8" w:rsidRDefault="00136649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DD76B8">
        <w:rPr>
          <w:rFonts w:ascii="Courier New" w:eastAsia="Courier New" w:hAnsi="Courier New" w:cs="Courier New"/>
          <w:color w:val="000000"/>
          <w:sz w:val="28"/>
          <w:szCs w:val="28"/>
        </w:rPr>
        <w:t>...</w:t>
      </w:r>
    </w:p>
    <w:p w:rsidR="00136649" w:rsidRPr="00136649" w:rsidRDefault="00136649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 w:rsidRPr="00136649">
        <w:rPr>
          <w:rFonts w:ascii="Courier New" w:eastAsia="Courier New" w:hAnsi="Courier New" w:cs="Courier New"/>
          <w:b/>
          <w:color w:val="000000"/>
          <w:sz w:val="28"/>
          <w:szCs w:val="28"/>
        </w:rPr>
        <w:t>Извлечение данных</w:t>
      </w:r>
    </w:p>
    <w:p w:rsidR="004A40A1" w:rsidRDefault="00136649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Что бы получить заголовки, можно использовать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request</w:t>
      </w:r>
      <w:r w:rsidRPr="00136649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headers</w:t>
      </w:r>
      <w:r w:rsidRPr="00136649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где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request</w:t>
      </w:r>
      <w:r w:rsidRPr="00136649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–</w:t>
      </w:r>
      <w:r w:rsidRPr="00136649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объект запроса.</w:t>
      </w:r>
    </w:p>
    <w:p w:rsidR="00136649" w:rsidRDefault="00136649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>Метод</w:t>
      </w:r>
      <w:r w:rsidRPr="00136649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 –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request.method</w:t>
      </w:r>
    </w:p>
    <w:p w:rsidR="00136649" w:rsidRPr="00DD76B8" w:rsidRDefault="00136649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>Версия</w:t>
      </w:r>
      <w:r w:rsidRPr="00DD76B8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http</w:t>
      </w:r>
      <w:r w:rsidRPr="00DD76B8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 </w:t>
      </w:r>
      <w:r w:rsidR="002D5AFB" w:rsidRPr="00DD76B8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–</w:t>
      </w:r>
      <w:r w:rsidRPr="00DD76B8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 </w:t>
      </w:r>
      <w:r w:rsidR="002D5AFB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request</w:t>
      </w:r>
      <w:r w:rsidR="002D5AFB" w:rsidRPr="00DD76B8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.</w:t>
      </w:r>
      <w:r w:rsidR="002D5AFB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httpVersion</w:t>
      </w:r>
    </w:p>
    <w:p w:rsidR="002D5AFB" w:rsidRPr="002D5AFB" w:rsidRDefault="002D5AFB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Url</w:t>
      </w:r>
      <w:r w:rsidRPr="002D5AFB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–</w:t>
      </w:r>
      <w:r w:rsidRPr="002D5AFB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request</w:t>
      </w:r>
      <w:r w:rsidRPr="002D5AFB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url</w:t>
      </w:r>
    </w:p>
    <w:p w:rsidR="002D5AFB" w:rsidRPr="002D5AFB" w:rsidRDefault="002D5AFB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Что бы получить тело запроса, можно обработать событие </w:t>
      </w:r>
      <w:r w:rsidRPr="002D5AFB">
        <w:rPr>
          <w:rFonts w:ascii="Courier New" w:eastAsia="Courier New" w:hAnsi="Courier New" w:cs="Courier New"/>
          <w:color w:val="000000"/>
          <w:sz w:val="28"/>
          <w:szCs w:val="28"/>
        </w:rPr>
        <w:t>‘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data</w:t>
      </w:r>
      <w:r w:rsidRPr="002D5AFB">
        <w:rPr>
          <w:rFonts w:ascii="Courier New" w:eastAsia="Courier New" w:hAnsi="Courier New" w:cs="Courier New"/>
          <w:color w:val="000000"/>
          <w:sz w:val="28"/>
          <w:szCs w:val="28"/>
        </w:rPr>
        <w:t xml:space="preserve">’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объекта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request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. Мы получаем данные чанками, по этому нужно использовать следующую конструкцию</w:t>
      </w:r>
      <w:r w:rsidRPr="002D5AFB">
        <w:rPr>
          <w:rFonts w:ascii="Courier New" w:eastAsia="Courier New" w:hAnsi="Courier New" w:cs="Courier New"/>
          <w:color w:val="000000"/>
          <w:sz w:val="28"/>
          <w:szCs w:val="28"/>
        </w:rPr>
        <w:t xml:space="preserve">: </w:t>
      </w:r>
    </w:p>
    <w:p w:rsidR="002D5AFB" w:rsidRDefault="002D5AFB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Let body = “”;</w:t>
      </w:r>
    </w:p>
    <w:p w:rsidR="002D5AFB" w:rsidRDefault="002D5AFB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Request.on(‘data’,(data) =&gt; { body += data });</w:t>
      </w:r>
    </w:p>
    <w:p w:rsidR="002D5AFB" w:rsidRDefault="002D5AFB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</w:p>
    <w:p w:rsidR="002D5AFB" w:rsidRPr="00DD76B8" w:rsidRDefault="002D5AFB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</w:pPr>
      <w:r w:rsidRPr="002D5AFB">
        <w:rPr>
          <w:rFonts w:ascii="Courier New" w:eastAsia="Courier New" w:hAnsi="Courier New" w:cs="Courier New"/>
          <w:b/>
          <w:color w:val="000000"/>
          <w:sz w:val="28"/>
          <w:szCs w:val="28"/>
        </w:rPr>
        <w:t>Формирование</w:t>
      </w:r>
      <w:r w:rsidRPr="00DD76B8"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  <w:t xml:space="preserve"> </w:t>
      </w:r>
      <w:r w:rsidRPr="002D5AFB">
        <w:rPr>
          <w:rFonts w:ascii="Courier New" w:eastAsia="Courier New" w:hAnsi="Courier New" w:cs="Courier New"/>
          <w:b/>
          <w:color w:val="000000"/>
          <w:sz w:val="28"/>
          <w:szCs w:val="28"/>
        </w:rPr>
        <w:t>данных</w:t>
      </w:r>
      <w:r w:rsidRPr="00DD76B8"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  <w:t xml:space="preserve"> </w:t>
      </w:r>
    </w:p>
    <w:p w:rsidR="002D5AFB" w:rsidRDefault="002D5AFB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 w:rsidRPr="004F5C63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-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заполнение</w:t>
      </w:r>
      <w:r w:rsidRPr="004F5C63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заголовков</w:t>
      </w:r>
      <w:r w:rsidRPr="004F5C63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 </w:t>
      </w:r>
      <w:r w:rsidR="004F5C63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response</w:t>
      </w:r>
      <w:r w:rsidR="004F5C63" w:rsidRPr="004F5C63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.</w:t>
      </w:r>
      <w:r w:rsidR="004F5C63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setHeader(“Content-Type”, “text/html”);</w:t>
      </w:r>
    </w:p>
    <w:p w:rsidR="004F5C63" w:rsidRPr="004F5C63" w:rsidRDefault="004F5C63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установка статус-кода</w:t>
      </w:r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 xml:space="preserve">: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response</w:t>
      </w:r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statusCode</w:t>
      </w:r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>(200);</w:t>
      </w:r>
    </w:p>
    <w:p w:rsidR="004F5C63" w:rsidRPr="004F5C63" w:rsidRDefault="004F5C63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установка статус-сообщения</w:t>
      </w:r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 xml:space="preserve">: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response</w:t>
      </w:r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statusMessage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(</w:t>
      </w:r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>“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sdfsdf</w:t>
      </w:r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>”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)</w:t>
      </w:r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>;</w:t>
      </w:r>
    </w:p>
    <w:p w:rsidR="004F5C63" w:rsidRPr="004F5C63" w:rsidRDefault="004F5C63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запись содержимого: response.write(</w:t>
      </w:r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>&lt;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h</w:t>
      </w:r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>1&gt;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Hello</w:t>
      </w:r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>&lt;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h</w:t>
      </w:r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>1&gt;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)</w:t>
      </w:r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>;</w:t>
      </w:r>
    </w:p>
    <w:p w:rsidR="004F5C63" w:rsidRPr="004F5C63" w:rsidRDefault="004F5C63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сигнал серверу, что ответ готов к отправке клиенту</w:t>
      </w:r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 xml:space="preserve">: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response</w:t>
      </w:r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end</w:t>
      </w:r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>();</w:t>
      </w:r>
    </w:p>
    <w:p w:rsidR="004F5C63" w:rsidRPr="004F5C63" w:rsidRDefault="004F5C63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Response</w:t>
      </w:r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end</w:t>
      </w:r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должен вызываться для каждого запроса.</w:t>
      </w:r>
    </w:p>
    <w:p w:rsidR="00150956" w:rsidRPr="004F5C63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HTTP-сервер. Порядок разработки простейшего HTTP-сервера в Node.js. Объекты request и response, их свойства, методы, события. </w:t>
      </w:r>
      <w:r w:rsidRPr="0045584A">
        <w:rPr>
          <w:rFonts w:ascii="Courier New" w:eastAsia="Courier New" w:hAnsi="Courier New" w:cs="Courier New"/>
          <w:sz w:val="28"/>
          <w:szCs w:val="28"/>
          <w:highlight w:val="yellow"/>
        </w:rPr>
        <w:t>Порционная отправка и получение данных</w:t>
      </w:r>
      <w:r>
        <w:rPr>
          <w:rFonts w:ascii="Courier New" w:eastAsia="Courier New" w:hAnsi="Courier New" w:cs="Courier New"/>
          <w:sz w:val="28"/>
          <w:szCs w:val="28"/>
        </w:rPr>
        <w:t>.</w:t>
      </w:r>
    </w:p>
    <w:p w:rsidR="00B108B0" w:rsidRPr="00B108B0" w:rsidRDefault="00B108B0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 w:rsidRPr="00B108B0">
        <w:rPr>
          <w:rFonts w:ascii="Courier New" w:eastAsia="Courier New" w:hAnsi="Courier New" w:cs="Courier New"/>
          <w:b/>
          <w:color w:val="000000"/>
          <w:sz w:val="28"/>
          <w:szCs w:val="28"/>
        </w:rPr>
        <w:t>Запрос</w:t>
      </w:r>
    </w:p>
    <w:p w:rsidR="004F5C63" w:rsidRDefault="00B108B0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>Объект запроса</w:t>
      </w:r>
      <w:r w:rsidRPr="00B108B0">
        <w:rPr>
          <w:rFonts w:ascii="Courier New" w:eastAsia="Courier New" w:hAnsi="Courier New" w:cs="Courier New"/>
          <w:color w:val="000000"/>
          <w:sz w:val="28"/>
          <w:szCs w:val="28"/>
        </w:rPr>
        <w:t xml:space="preserve">: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http</w:t>
      </w:r>
      <w:r w:rsidRPr="00B108B0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  <w:r w:rsidRPr="0046725B">
        <w:rPr>
          <w:rFonts w:ascii="Courier New" w:hAnsi="Courier New" w:cs="Courier New"/>
          <w:sz w:val="28"/>
          <w:szCs w:val="28"/>
        </w:rPr>
        <w:t>IncomingMessage</w:t>
      </w:r>
    </w:p>
    <w:p w:rsidR="00B108B0" w:rsidRDefault="00B108B0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>Свойства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: </w:t>
      </w:r>
    </w:p>
    <w:p w:rsidR="00B108B0" w:rsidRDefault="00B108B0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- url – url)</w:t>
      </w:r>
    </w:p>
    <w:p w:rsidR="00B108B0" w:rsidRDefault="00B108B0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- method – http-method</w:t>
      </w:r>
    </w:p>
    <w:p w:rsidR="00B108B0" w:rsidRDefault="00B108B0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- httpVersion –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версия</w:t>
      </w:r>
      <w:r w:rsidRPr="00B108B0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HTTP</w:t>
      </w:r>
    </w:p>
    <w:p w:rsidR="00B108B0" w:rsidRPr="00B108B0" w:rsidRDefault="00B108B0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- headers –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массив</w:t>
      </w:r>
      <w:r w:rsidRPr="00B108B0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заголовков</w:t>
      </w:r>
      <w:r w:rsidRPr="00B108B0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 </w:t>
      </w:r>
    </w:p>
    <w:p w:rsidR="00B108B0" w:rsidRDefault="00B108B0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B108B0">
        <w:rPr>
          <w:rFonts w:ascii="Courier New" w:eastAsia="Courier New" w:hAnsi="Courier New" w:cs="Courier New"/>
          <w:color w:val="000000"/>
          <w:sz w:val="28"/>
          <w:szCs w:val="28"/>
        </w:rPr>
        <w:t>-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complete</w:t>
      </w:r>
      <w:r w:rsidRPr="00B108B0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true</w:t>
      </w:r>
      <w:r w:rsidRPr="00B108B0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если</w:t>
      </w:r>
      <w:r w:rsidRPr="00B108B0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сообщение было получено и успешно распаршено </w:t>
      </w:r>
    </w:p>
    <w:p w:rsidR="00B108B0" w:rsidRDefault="00B108B0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 w:rsidRPr="00DD76B8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-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statusCode </w:t>
      </w:r>
    </w:p>
    <w:p w:rsidR="00B108B0" w:rsidRDefault="00B108B0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- statusMessage</w:t>
      </w:r>
    </w:p>
    <w:p w:rsidR="005A404C" w:rsidRDefault="005A404C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 w:rsidRPr="00DD76B8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-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host</w:t>
      </w:r>
    </w:p>
    <w:p w:rsidR="00B108B0" w:rsidRDefault="00B108B0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>Методы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: </w:t>
      </w:r>
    </w:p>
    <w:p w:rsidR="00B108B0" w:rsidRPr="00B108B0" w:rsidRDefault="00B108B0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- destroy() –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уничтожает</w:t>
      </w:r>
      <w:r w:rsidRPr="00B108B0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запрос</w:t>
      </w:r>
      <w:r w:rsidRPr="00B108B0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 </w:t>
      </w:r>
    </w:p>
    <w:p w:rsidR="005A404C" w:rsidRPr="00DD76B8" w:rsidRDefault="005A404C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5A404C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C</w:t>
      </w:r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>обытия</w:t>
      </w:r>
      <w:r w:rsidRPr="00DD76B8">
        <w:rPr>
          <w:rFonts w:ascii="Courier New" w:eastAsia="Courier New" w:hAnsi="Courier New" w:cs="Courier New"/>
          <w:color w:val="000000"/>
          <w:sz w:val="28"/>
          <w:szCs w:val="28"/>
        </w:rPr>
        <w:t>:</w:t>
      </w:r>
    </w:p>
    <w:p w:rsidR="00B108B0" w:rsidRDefault="005A404C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aborted</w:t>
      </w:r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выдается, когда запрос был прерван </w:t>
      </w:r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>(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deprecated</w:t>
      </w:r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>)</w:t>
      </w:r>
    </w:p>
    <w:p w:rsidR="005A404C" w:rsidRDefault="005A404C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close</w:t>
      </w:r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указывает, что соединение было закрыто </w:t>
      </w:r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>(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deprecated</w:t>
      </w:r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>)</w:t>
      </w:r>
    </w:p>
    <w:p w:rsidR="005A404C" w:rsidRPr="005A404C" w:rsidRDefault="005A404C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 w:rsidRPr="005A404C">
        <w:rPr>
          <w:rFonts w:ascii="Courier New" w:eastAsia="Courier New" w:hAnsi="Courier New" w:cs="Courier New"/>
          <w:b/>
          <w:color w:val="000000"/>
          <w:sz w:val="28"/>
          <w:szCs w:val="28"/>
        </w:rPr>
        <w:t>Ответ:</w:t>
      </w:r>
    </w:p>
    <w:p w:rsidR="005A404C" w:rsidRPr="00DD76B8" w:rsidRDefault="005A404C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>Объект запроса</w:t>
      </w:r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 xml:space="preserve">: </w:t>
      </w:r>
      <w:r w:rsidRPr="005A404C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http</w:t>
      </w:r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  <w:r w:rsidRPr="005A404C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ServerResponse</w:t>
      </w:r>
    </w:p>
    <w:p w:rsidR="005A404C" w:rsidRPr="005A404C" w:rsidRDefault="005A404C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>Свойства</w:t>
      </w:r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 xml:space="preserve">: </w:t>
      </w:r>
    </w:p>
    <w:p w:rsidR="005A404C" w:rsidRPr="005A404C" w:rsidRDefault="005A404C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finished</w:t>
      </w:r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–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true</w:t>
      </w:r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если был вызван метод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end</w:t>
      </w:r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>()</w:t>
      </w:r>
    </w:p>
    <w:p w:rsidR="005A404C" w:rsidRDefault="005A404C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headersSent</w:t>
      </w:r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true</w:t>
      </w:r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если заголовки были отправлены</w:t>
      </w:r>
    </w:p>
    <w:p w:rsidR="005A404C" w:rsidRDefault="005A404C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req</w:t>
      </w:r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ссылка на оригинальный объект запроса</w:t>
      </w:r>
    </w:p>
    <w:p w:rsidR="005A404C" w:rsidRDefault="005A404C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>-</w:t>
      </w:r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sendDate</w:t>
      </w:r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if</w:t>
      </w:r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true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 то будет сгенерирован заголовок даты и отправлен если он еще не присутствует</w:t>
      </w:r>
    </w:p>
    <w:p w:rsidR="005A404C" w:rsidRDefault="005A404C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 w:rsidRPr="0045584A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-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statusCode</w:t>
      </w:r>
    </w:p>
    <w:p w:rsidR="005A404C" w:rsidRDefault="005A404C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-</w:t>
      </w:r>
      <w:r w:rsidR="0045584A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statusMessage</w:t>
      </w:r>
    </w:p>
    <w:p w:rsidR="0045584A" w:rsidRDefault="0045584A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>Методы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: </w:t>
      </w:r>
    </w:p>
    <w:p w:rsidR="0045584A" w:rsidRPr="0045584A" w:rsidRDefault="0045584A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- flushHeaders –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очищает</w:t>
      </w:r>
      <w:r w:rsidRPr="0045584A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заголовки</w:t>
      </w:r>
    </w:p>
    <w:p w:rsidR="0045584A" w:rsidRDefault="0045584A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 w:rsidRPr="00DD76B8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-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getHeader(name)</w:t>
      </w:r>
    </w:p>
    <w:p w:rsidR="0045584A" w:rsidRDefault="0045584A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- getHeaderNames</w:t>
      </w:r>
    </w:p>
    <w:p w:rsidR="0045584A" w:rsidRDefault="0045584A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- getHeaders</w:t>
      </w:r>
    </w:p>
    <w:p w:rsidR="0045584A" w:rsidRDefault="0045584A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- hasHeader</w:t>
      </w:r>
    </w:p>
    <w:p w:rsidR="0045584A" w:rsidRDefault="0045584A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- setHeader</w:t>
      </w:r>
    </w:p>
    <w:p w:rsidR="0045584A" w:rsidRDefault="0045584A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- wrire()</w:t>
      </w:r>
    </w:p>
    <w:p w:rsidR="0045584A" w:rsidRPr="0045584A" w:rsidRDefault="0045584A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- end()</w:t>
      </w:r>
    </w:p>
    <w:p w:rsidR="005A404C" w:rsidRPr="005A404C" w:rsidRDefault="005A404C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</w:p>
    <w:p w:rsidR="00150956" w:rsidRPr="0045584A" w:rsidRDefault="00150956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720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</w:p>
    <w:p w:rsidR="00150956" w:rsidRPr="009D5E24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HTTP-сервер. Типичный цикл работы http-сервера, маршрутизация. Статические ресурсы, MIME, отдача статики.</w:t>
      </w:r>
    </w:p>
    <w:p w:rsidR="009D5E24" w:rsidRDefault="009D5E24" w:rsidP="009D5E2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9D5E24" w:rsidRPr="009D5E24" w:rsidRDefault="009D5E24" w:rsidP="009D5E2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 w:rsidRPr="009D5E24">
        <w:rPr>
          <w:rFonts w:ascii="Courier New" w:eastAsia="Courier New" w:hAnsi="Courier New" w:cs="Courier New"/>
          <w:b/>
          <w:sz w:val="28"/>
          <w:szCs w:val="28"/>
        </w:rPr>
        <w:t>Цикл работы</w:t>
      </w:r>
    </w:p>
    <w:p w:rsidR="00150956" w:rsidRDefault="00BF7A8D" w:rsidP="009D5E2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709"/>
      </w:pPr>
      <w:r>
        <w:object w:dxaOrig="10951" w:dyaOrig="15796">
          <v:shape id="_x0000_i1026" type="#_x0000_t75" style="width:349.2pt;height:454.8pt" o:ole="">
            <v:imagedata r:id="rId19" o:title=""/>
          </v:shape>
          <o:OLEObject Type="Embed" ProgID="Visio.Drawing.15" ShapeID="_x0000_i1026" DrawAspect="Content" ObjectID="_1706593310" r:id="rId20"/>
        </w:object>
      </w:r>
    </w:p>
    <w:p w:rsidR="009D5E24" w:rsidRDefault="009D5E24" w:rsidP="009D5E2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709"/>
      </w:pPr>
    </w:p>
    <w:p w:rsidR="009D5E24" w:rsidRDefault="009D5E24" w:rsidP="009D5E2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b/>
          <w:sz w:val="28"/>
          <w:szCs w:val="28"/>
        </w:rPr>
      </w:pPr>
    </w:p>
    <w:p w:rsidR="009D5E24" w:rsidRDefault="009D5E24" w:rsidP="009D5E2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Маршрутизация</w:t>
      </w:r>
    </w:p>
    <w:p w:rsidR="009D5E24" w:rsidRDefault="009D5E24" w:rsidP="009D5E2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Маршрутизацию можно реализовать несколькими способами. Самым оптимальным будет разбить обработку запроса по различным методам на так называемые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handlers</w:t>
      </w:r>
      <w:r w:rsidRPr="009D5E24">
        <w:rPr>
          <w:rFonts w:ascii="Courier New" w:eastAsia="Courier New" w:hAnsi="Courier New" w:cs="Courier New"/>
          <w:sz w:val="28"/>
          <w:szCs w:val="28"/>
        </w:rPr>
        <w:t xml:space="preserve">.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Handler</w:t>
      </w:r>
      <w:r w:rsidRPr="009D5E24">
        <w:rPr>
          <w:rFonts w:ascii="Courier New" w:eastAsia="Courier New" w:hAnsi="Courier New" w:cs="Courier New"/>
          <w:sz w:val="28"/>
          <w:szCs w:val="28"/>
        </w:rPr>
        <w:t>`</w:t>
      </w:r>
      <w:r>
        <w:rPr>
          <w:rFonts w:ascii="Courier New" w:eastAsia="Courier New" w:hAnsi="Courier New" w:cs="Courier New"/>
          <w:sz w:val="28"/>
          <w:szCs w:val="28"/>
        </w:rPr>
        <w:t xml:space="preserve">ом будет выступать отдельный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js</w:t>
      </w:r>
      <w:r w:rsidRPr="009D5E24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файл, который экспортируется как модуль и в который мы будем передавать объект запроса и ответа. Далее внутри этих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handler</w:t>
      </w:r>
      <w:r w:rsidRPr="009D5E24">
        <w:rPr>
          <w:rFonts w:ascii="Courier New" w:eastAsia="Courier New" w:hAnsi="Courier New" w:cs="Courier New"/>
          <w:sz w:val="28"/>
          <w:szCs w:val="28"/>
        </w:rPr>
        <w:t>`</w:t>
      </w:r>
      <w:r>
        <w:rPr>
          <w:rFonts w:ascii="Courier New" w:eastAsia="Courier New" w:hAnsi="Courier New" w:cs="Courier New"/>
          <w:sz w:val="28"/>
          <w:szCs w:val="28"/>
        </w:rPr>
        <w:t xml:space="preserve">ов мы будем проверять по какому пути идет обращение и выполнять в зависимости от этого определенные действия. </w:t>
      </w:r>
    </w:p>
    <w:p w:rsidR="009D5E24" w:rsidRPr="00DD76B8" w:rsidRDefault="009D5E24" w:rsidP="009D5E2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Пример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: </w:t>
      </w:r>
    </w:p>
    <w:p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const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9D5E24">
        <w:rPr>
          <w:rFonts w:ascii="Consolas" w:eastAsia="Times New Roman" w:hAnsi="Consolas" w:cs="Times New Roman"/>
          <w:color w:val="4FC1FF"/>
          <w:sz w:val="21"/>
          <w:szCs w:val="21"/>
          <w:lang w:val="en-US"/>
        </w:rPr>
        <w:t>getHandler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= </w:t>
      </w:r>
      <w:r w:rsidRPr="009D5E24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require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'./resourse/getHandler'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);</w:t>
      </w:r>
    </w:p>
    <w:p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const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9D5E24">
        <w:rPr>
          <w:rFonts w:ascii="Consolas" w:eastAsia="Times New Roman" w:hAnsi="Consolas" w:cs="Times New Roman"/>
          <w:color w:val="4FC1FF"/>
          <w:sz w:val="21"/>
          <w:szCs w:val="21"/>
          <w:lang w:val="en-US"/>
        </w:rPr>
        <w:t>postHandler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= </w:t>
      </w:r>
      <w:r w:rsidRPr="009D5E24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require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'./resourse/postHandler'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);</w:t>
      </w:r>
    </w:p>
    <w:p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const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9D5E24">
        <w:rPr>
          <w:rFonts w:ascii="Consolas" w:eastAsia="Times New Roman" w:hAnsi="Consolas" w:cs="Times New Roman"/>
          <w:color w:val="4FC1FF"/>
          <w:sz w:val="21"/>
          <w:szCs w:val="21"/>
          <w:lang w:val="en-US"/>
        </w:rPr>
        <w:t>putHandler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= </w:t>
      </w:r>
      <w:r w:rsidRPr="009D5E24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require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'./resourse/putHandler'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);</w:t>
      </w:r>
    </w:p>
    <w:p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const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9D5E24">
        <w:rPr>
          <w:rFonts w:ascii="Consolas" w:eastAsia="Times New Roman" w:hAnsi="Consolas" w:cs="Times New Roman"/>
          <w:color w:val="4FC1FF"/>
          <w:sz w:val="21"/>
          <w:szCs w:val="21"/>
          <w:lang w:val="en-US"/>
        </w:rPr>
        <w:t>deleteHandler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= </w:t>
      </w:r>
      <w:r w:rsidRPr="009D5E24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require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'./resourse/deleteHandler'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);</w:t>
      </w:r>
    </w:p>
    <w:p w:rsidR="009D5E24" w:rsidRPr="009D5E24" w:rsidRDefault="009D5E24" w:rsidP="009D5E24">
      <w:pPr>
        <w:shd w:val="clear" w:color="auto" w:fill="1E1E1E"/>
        <w:spacing w:after="24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</w:p>
    <w:p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4EC9B0"/>
          <w:sz w:val="21"/>
          <w:szCs w:val="21"/>
          <w:lang w:val="en-US"/>
        </w:rPr>
        <w:t>http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9D5E24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createServer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(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eq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, 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es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) </w:t>
      </w:r>
      <w:r w:rsidRPr="009D5E24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=&gt;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{</w:t>
      </w:r>
    </w:p>
    <w:p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    </w:t>
      </w:r>
      <w:r w:rsidRPr="009D5E24">
        <w:rPr>
          <w:rFonts w:ascii="Consolas" w:eastAsia="Times New Roman" w:hAnsi="Consolas" w:cs="Times New Roman"/>
          <w:color w:val="C586C0"/>
          <w:sz w:val="21"/>
          <w:szCs w:val="21"/>
          <w:lang w:val="en-US"/>
        </w:rPr>
        <w:t>switch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eq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method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) {</w:t>
      </w:r>
    </w:p>
    <w:p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        </w:t>
      </w:r>
      <w:r w:rsidRPr="009D5E24">
        <w:rPr>
          <w:rFonts w:ascii="Consolas" w:eastAsia="Times New Roman" w:hAnsi="Consolas" w:cs="Times New Roman"/>
          <w:color w:val="C586C0"/>
          <w:sz w:val="21"/>
          <w:szCs w:val="21"/>
          <w:lang w:val="en-US"/>
        </w:rPr>
        <w:t>case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'GET'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: </w:t>
      </w:r>
      <w:r w:rsidRPr="009D5E24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getHandler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eq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, 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es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, </w:t>
      </w:r>
      <w:r w:rsidRPr="009D5E24">
        <w:rPr>
          <w:rFonts w:ascii="Consolas" w:eastAsia="Times New Roman" w:hAnsi="Consolas" w:cs="Times New Roman"/>
          <w:color w:val="4FC1FF"/>
          <w:sz w:val="21"/>
          <w:szCs w:val="21"/>
          <w:lang w:val="en-US"/>
        </w:rPr>
        <w:t>Db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); </w:t>
      </w:r>
      <w:r w:rsidRPr="009D5E24">
        <w:rPr>
          <w:rFonts w:ascii="Consolas" w:eastAsia="Times New Roman" w:hAnsi="Consolas" w:cs="Times New Roman"/>
          <w:color w:val="C586C0"/>
          <w:sz w:val="21"/>
          <w:szCs w:val="21"/>
          <w:lang w:val="en-US"/>
        </w:rPr>
        <w:t>break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;</w:t>
      </w:r>
    </w:p>
    <w:p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        </w:t>
      </w:r>
      <w:r w:rsidRPr="009D5E24">
        <w:rPr>
          <w:rFonts w:ascii="Consolas" w:eastAsia="Times New Roman" w:hAnsi="Consolas" w:cs="Times New Roman"/>
          <w:color w:val="C586C0"/>
          <w:sz w:val="21"/>
          <w:szCs w:val="21"/>
          <w:lang w:val="en-US"/>
        </w:rPr>
        <w:t>case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'POST'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: </w:t>
      </w:r>
      <w:r w:rsidRPr="009D5E24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postHandler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eq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, 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es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, </w:t>
      </w:r>
      <w:r w:rsidRPr="009D5E24">
        <w:rPr>
          <w:rFonts w:ascii="Consolas" w:eastAsia="Times New Roman" w:hAnsi="Consolas" w:cs="Times New Roman"/>
          <w:color w:val="4FC1FF"/>
          <w:sz w:val="21"/>
          <w:szCs w:val="21"/>
          <w:lang w:val="en-US"/>
        </w:rPr>
        <w:t>Db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); </w:t>
      </w:r>
      <w:r w:rsidRPr="009D5E24">
        <w:rPr>
          <w:rFonts w:ascii="Consolas" w:eastAsia="Times New Roman" w:hAnsi="Consolas" w:cs="Times New Roman"/>
          <w:color w:val="C586C0"/>
          <w:sz w:val="21"/>
          <w:szCs w:val="21"/>
          <w:lang w:val="en-US"/>
        </w:rPr>
        <w:t>break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;</w:t>
      </w:r>
    </w:p>
    <w:p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        </w:t>
      </w:r>
      <w:r w:rsidRPr="009D5E24">
        <w:rPr>
          <w:rFonts w:ascii="Consolas" w:eastAsia="Times New Roman" w:hAnsi="Consolas" w:cs="Times New Roman"/>
          <w:color w:val="C586C0"/>
          <w:sz w:val="21"/>
          <w:szCs w:val="21"/>
          <w:lang w:val="en-US"/>
        </w:rPr>
        <w:t>case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'PUT'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: </w:t>
      </w:r>
      <w:r w:rsidRPr="009D5E24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putHandler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eq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, 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es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, </w:t>
      </w:r>
      <w:r w:rsidRPr="009D5E24">
        <w:rPr>
          <w:rFonts w:ascii="Consolas" w:eastAsia="Times New Roman" w:hAnsi="Consolas" w:cs="Times New Roman"/>
          <w:color w:val="4FC1FF"/>
          <w:sz w:val="21"/>
          <w:szCs w:val="21"/>
          <w:lang w:val="en-US"/>
        </w:rPr>
        <w:t>Db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); </w:t>
      </w:r>
      <w:r w:rsidRPr="009D5E24">
        <w:rPr>
          <w:rFonts w:ascii="Consolas" w:eastAsia="Times New Roman" w:hAnsi="Consolas" w:cs="Times New Roman"/>
          <w:color w:val="C586C0"/>
          <w:sz w:val="21"/>
          <w:szCs w:val="21"/>
          <w:lang w:val="en-US"/>
        </w:rPr>
        <w:t>break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;</w:t>
      </w:r>
    </w:p>
    <w:p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        </w:t>
      </w:r>
      <w:r w:rsidRPr="009D5E24">
        <w:rPr>
          <w:rFonts w:ascii="Consolas" w:eastAsia="Times New Roman" w:hAnsi="Consolas" w:cs="Times New Roman"/>
          <w:color w:val="C586C0"/>
          <w:sz w:val="21"/>
          <w:szCs w:val="21"/>
          <w:lang w:val="en-US"/>
        </w:rPr>
        <w:t>case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'DELETE'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: </w:t>
      </w:r>
      <w:r w:rsidRPr="009D5E24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deleteHandler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eq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, 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es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, </w:t>
      </w:r>
      <w:r w:rsidRPr="009D5E24">
        <w:rPr>
          <w:rFonts w:ascii="Consolas" w:eastAsia="Times New Roman" w:hAnsi="Consolas" w:cs="Times New Roman"/>
          <w:color w:val="4FC1FF"/>
          <w:sz w:val="21"/>
          <w:szCs w:val="21"/>
          <w:lang w:val="en-US"/>
        </w:rPr>
        <w:t>Db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); </w:t>
      </w:r>
      <w:r w:rsidRPr="009D5E24">
        <w:rPr>
          <w:rFonts w:ascii="Consolas" w:eastAsia="Times New Roman" w:hAnsi="Consolas" w:cs="Times New Roman"/>
          <w:color w:val="C586C0"/>
          <w:sz w:val="21"/>
          <w:szCs w:val="21"/>
          <w:lang w:val="en-US"/>
        </w:rPr>
        <w:t>break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;</w:t>
      </w:r>
    </w:p>
    <w:p w:rsidR="009D5E24" w:rsidRPr="00DD76B8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    </w:t>
      </w:r>
      <w:r w:rsidRPr="00DD76B8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}</w:t>
      </w:r>
    </w:p>
    <w:p w:rsidR="009D5E24" w:rsidRPr="00DD76B8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DD76B8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}).</w:t>
      </w:r>
      <w:r w:rsidRPr="00DD76B8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listen</w:t>
      </w:r>
      <w:r w:rsidRPr="00DD76B8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DD76B8">
        <w:rPr>
          <w:rFonts w:ascii="Consolas" w:eastAsia="Times New Roman" w:hAnsi="Consolas" w:cs="Times New Roman"/>
          <w:color w:val="B5CEA8"/>
          <w:sz w:val="21"/>
          <w:szCs w:val="21"/>
          <w:lang w:val="en-US"/>
        </w:rPr>
        <w:t>5000</w:t>
      </w:r>
      <w:r w:rsidRPr="00DD76B8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);</w:t>
      </w:r>
    </w:p>
    <w:p w:rsidR="009D5E24" w:rsidRPr="00DD76B8" w:rsidRDefault="009D5E24" w:rsidP="009D5E2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</w:p>
    <w:p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const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9D5E24">
        <w:rPr>
          <w:rFonts w:ascii="Consolas" w:eastAsia="Times New Roman" w:hAnsi="Consolas" w:cs="Times New Roman"/>
          <w:color w:val="4EC9B0"/>
          <w:sz w:val="21"/>
          <w:szCs w:val="21"/>
          <w:lang w:val="en-US"/>
        </w:rPr>
        <w:t>url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= </w:t>
      </w:r>
      <w:r w:rsidRPr="009D5E24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require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'url'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);</w:t>
      </w:r>
    </w:p>
    <w:p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</w:p>
    <w:p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4EC9B0"/>
          <w:sz w:val="21"/>
          <w:szCs w:val="21"/>
          <w:lang w:val="en-US"/>
        </w:rPr>
        <w:t>module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9D5E24">
        <w:rPr>
          <w:rFonts w:ascii="Consolas" w:eastAsia="Times New Roman" w:hAnsi="Consolas" w:cs="Times New Roman"/>
          <w:color w:val="4EC9B0"/>
          <w:sz w:val="21"/>
          <w:szCs w:val="21"/>
          <w:lang w:val="en-US"/>
        </w:rPr>
        <w:t>exports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= (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eq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, 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es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, 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Db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) </w:t>
      </w:r>
      <w:r w:rsidRPr="009D5E24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=&gt;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{</w:t>
      </w:r>
    </w:p>
    <w:p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    </w:t>
      </w:r>
      <w:r w:rsidRPr="009D5E24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let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path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= </w:t>
      </w:r>
      <w:r w:rsidRPr="009D5E24">
        <w:rPr>
          <w:rFonts w:ascii="Consolas" w:eastAsia="Times New Roman" w:hAnsi="Consolas" w:cs="Times New Roman"/>
          <w:color w:val="4EC9B0"/>
          <w:sz w:val="21"/>
          <w:szCs w:val="21"/>
          <w:lang w:val="en-US"/>
        </w:rPr>
        <w:t>url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9D5E24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parse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eq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url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).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pathname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;</w:t>
      </w:r>
    </w:p>
    <w:p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    </w:t>
      </w:r>
      <w:r w:rsidRPr="009D5E24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let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data_json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= </w:t>
      </w:r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''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;</w:t>
      </w:r>
    </w:p>
    <w:p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    </w:t>
      </w:r>
      <w:r w:rsidRPr="009D5E24">
        <w:rPr>
          <w:rFonts w:ascii="Consolas" w:eastAsia="Times New Roman" w:hAnsi="Consolas" w:cs="Times New Roman"/>
          <w:color w:val="C586C0"/>
          <w:sz w:val="21"/>
          <w:szCs w:val="21"/>
          <w:lang w:val="en-US"/>
        </w:rPr>
        <w:t>switch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path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)</w:t>
      </w:r>
    </w:p>
    <w:p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    {</w:t>
      </w:r>
    </w:p>
    <w:p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        </w:t>
      </w:r>
      <w:r w:rsidRPr="009D5E24">
        <w:rPr>
          <w:rFonts w:ascii="Consolas" w:eastAsia="Times New Roman" w:hAnsi="Consolas" w:cs="Times New Roman"/>
          <w:color w:val="C586C0"/>
          <w:sz w:val="21"/>
          <w:szCs w:val="21"/>
          <w:lang w:val="en-US"/>
        </w:rPr>
        <w:t>case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'/api/faculties'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:</w:t>
      </w:r>
    </w:p>
    <w:p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            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eq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9D5E24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on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'data'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, 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chunk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9D5E24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=&gt;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{</w:t>
      </w:r>
    </w:p>
    <w:p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                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data_json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+= 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chunk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;</w:t>
      </w:r>
    </w:p>
    <w:p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            });</w:t>
      </w:r>
    </w:p>
    <w:p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            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eq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9D5E24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on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'end'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, () </w:t>
      </w:r>
      <w:r w:rsidRPr="009D5E24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=&gt;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{</w:t>
      </w:r>
    </w:p>
    <w:p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                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data_json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= 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JSON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9D5E24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parse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data_json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);</w:t>
      </w:r>
    </w:p>
    <w:p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                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es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9D5E24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writeHead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9D5E24">
        <w:rPr>
          <w:rFonts w:ascii="Consolas" w:eastAsia="Times New Roman" w:hAnsi="Consolas" w:cs="Times New Roman"/>
          <w:color w:val="B5CEA8"/>
          <w:sz w:val="21"/>
          <w:szCs w:val="21"/>
          <w:lang w:val="en-US"/>
        </w:rPr>
        <w:t>200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, {</w:t>
      </w:r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'Content-Type'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: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'application/json'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});</w:t>
      </w:r>
    </w:p>
    <w:p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                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Db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9D5E24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InsertRecords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'faculty'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,</w:t>
      </w:r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'faculty'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,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data_json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faculty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, 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data_json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).</w:t>
      </w:r>
    </w:p>
    <w:p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                </w:t>
      </w:r>
      <w:r w:rsidRPr="009D5E24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then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ecords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9D5E24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=&gt;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es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9D5E24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end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JSON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9D5E24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stringify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ecords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))).</w:t>
      </w:r>
      <w:r w:rsidRPr="009D5E24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catch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error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9D5E24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=&gt;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{</w:t>
      </w:r>
      <w:r w:rsidRPr="009D5E24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write_error_400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es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, 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error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)});</w:t>
      </w:r>
    </w:p>
    <w:p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            });</w:t>
      </w:r>
    </w:p>
    <w:p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            </w:t>
      </w:r>
      <w:r w:rsidRPr="009D5E24">
        <w:rPr>
          <w:rFonts w:ascii="Consolas" w:eastAsia="Times New Roman" w:hAnsi="Consolas" w:cs="Times New Roman"/>
          <w:color w:val="C586C0"/>
          <w:sz w:val="21"/>
          <w:szCs w:val="21"/>
          <w:lang w:val="en-US"/>
        </w:rPr>
        <w:t>break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;</w:t>
      </w:r>
    </w:p>
    <w:p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        </w:t>
      </w:r>
      <w:r w:rsidRPr="009D5E24">
        <w:rPr>
          <w:rFonts w:ascii="Consolas" w:eastAsia="Times New Roman" w:hAnsi="Consolas" w:cs="Times New Roman"/>
          <w:color w:val="C586C0"/>
          <w:sz w:val="21"/>
          <w:szCs w:val="21"/>
          <w:lang w:val="en-US"/>
        </w:rPr>
        <w:t>case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'/api/pulpits'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:</w:t>
      </w:r>
    </w:p>
    <w:p w:rsidR="009D5E24" w:rsidRDefault="009D5E24" w:rsidP="009D5E2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…</w:t>
      </w:r>
    </w:p>
    <w:p w:rsidR="009D5E24" w:rsidRDefault="009D5E24" w:rsidP="009D5E2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9D5E24">
        <w:rPr>
          <w:rFonts w:ascii="Courier New" w:eastAsia="Courier New" w:hAnsi="Courier New" w:cs="Courier New"/>
          <w:b/>
          <w:sz w:val="28"/>
          <w:szCs w:val="28"/>
        </w:rPr>
        <w:t>Статические ресурсы</w:t>
      </w:r>
    </w:p>
    <w:p w:rsidR="009D5E24" w:rsidRPr="00DD76B8" w:rsidRDefault="009D5E24" w:rsidP="009D5E2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Работа со статическими ресурсами это одна из важных задач сервера. Для того, что бы отправить клиенту статический ресурс нужно его считать. Это можно сделать с помощью функции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eadFile</w:t>
      </w:r>
      <w:r w:rsidRPr="009D5E24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модуля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fs</w:t>
      </w:r>
      <w:r>
        <w:rPr>
          <w:rFonts w:ascii="Courier New" w:eastAsia="Courier New" w:hAnsi="Courier New" w:cs="Courier New"/>
          <w:sz w:val="28"/>
          <w:szCs w:val="28"/>
        </w:rPr>
        <w:t xml:space="preserve">, который отвечает за работу с файловой системой. </w:t>
      </w:r>
      <w:r w:rsidR="00606D37">
        <w:rPr>
          <w:rFonts w:ascii="Courier New" w:eastAsia="Courier New" w:hAnsi="Courier New" w:cs="Courier New"/>
          <w:sz w:val="28"/>
          <w:szCs w:val="28"/>
        </w:rPr>
        <w:t xml:space="preserve">Так же перед отправкой стоит указать </w:t>
      </w:r>
      <w:r w:rsidR="00606D37">
        <w:rPr>
          <w:rFonts w:ascii="Courier New" w:eastAsia="Courier New" w:hAnsi="Courier New" w:cs="Courier New"/>
          <w:sz w:val="28"/>
          <w:szCs w:val="28"/>
          <w:lang w:val="en-US"/>
        </w:rPr>
        <w:t>MIME</w:t>
      </w:r>
      <w:r w:rsidR="00606D37" w:rsidRPr="00606D37">
        <w:rPr>
          <w:rFonts w:ascii="Courier New" w:eastAsia="Courier New" w:hAnsi="Courier New" w:cs="Courier New"/>
          <w:sz w:val="28"/>
          <w:szCs w:val="28"/>
        </w:rPr>
        <w:t xml:space="preserve"> </w:t>
      </w:r>
      <w:r w:rsidR="00606D37">
        <w:rPr>
          <w:rFonts w:ascii="Courier New" w:eastAsia="Courier New" w:hAnsi="Courier New" w:cs="Courier New"/>
          <w:sz w:val="28"/>
          <w:szCs w:val="28"/>
        </w:rPr>
        <w:t xml:space="preserve">тип ресурса, который мы отправляем. Делается это с помощью заголовка </w:t>
      </w:r>
      <w:r w:rsidR="00606D37">
        <w:rPr>
          <w:rFonts w:ascii="Courier New" w:eastAsia="Courier New" w:hAnsi="Courier New" w:cs="Courier New"/>
          <w:sz w:val="28"/>
          <w:szCs w:val="28"/>
          <w:lang w:val="en-US"/>
        </w:rPr>
        <w:t>Content</w:t>
      </w:r>
      <w:r w:rsidR="00606D37" w:rsidRPr="00DD76B8">
        <w:rPr>
          <w:rFonts w:ascii="Courier New" w:eastAsia="Courier New" w:hAnsi="Courier New" w:cs="Courier New"/>
          <w:sz w:val="28"/>
          <w:szCs w:val="28"/>
        </w:rPr>
        <w:t>-</w:t>
      </w:r>
      <w:r w:rsidR="00606D37">
        <w:rPr>
          <w:rFonts w:ascii="Courier New" w:eastAsia="Courier New" w:hAnsi="Courier New" w:cs="Courier New"/>
          <w:sz w:val="28"/>
          <w:szCs w:val="28"/>
          <w:lang w:val="en-US"/>
        </w:rPr>
        <w:t>Type</w:t>
      </w:r>
    </w:p>
    <w:p w:rsidR="009D5E24" w:rsidRPr="009D5E24" w:rsidRDefault="009D5E24" w:rsidP="009D5E2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Пример</w:t>
      </w:r>
      <w:r w:rsidRPr="009D5E24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:rsidR="009D5E24" w:rsidRPr="009D5E24" w:rsidRDefault="009D5E24" w:rsidP="009D5E24">
      <w:pPr>
        <w:shd w:val="clear" w:color="auto" w:fill="2C343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after="120" w:line="240" w:lineRule="auto"/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</w:rPr>
      </w:pP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</w:rPr>
        <w:t>http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</w:rPr>
        <w:t>.</w:t>
      </w:r>
      <w:r w:rsidRPr="009D5E24">
        <w:rPr>
          <w:rFonts w:ascii="Consolas" w:eastAsia="Times New Roman" w:hAnsi="Consolas" w:cs="Courier New"/>
          <w:color w:val="F08D49"/>
          <w:sz w:val="20"/>
          <w:szCs w:val="20"/>
          <w:shd w:val="clear" w:color="auto" w:fill="2C3437"/>
        </w:rPr>
        <w:t>createServer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</w:rPr>
        <w:t>(</w:t>
      </w:r>
      <w:r w:rsidRPr="009D5E24">
        <w:rPr>
          <w:rFonts w:ascii="Consolas" w:eastAsia="Times New Roman" w:hAnsi="Consolas" w:cs="Courier New"/>
          <w:color w:val="CC99CD"/>
          <w:sz w:val="20"/>
          <w:szCs w:val="20"/>
          <w:shd w:val="clear" w:color="auto" w:fill="2C3437"/>
        </w:rPr>
        <w:t>function</w:t>
      </w: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</w:rPr>
        <w:t xml:space="preserve"> 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</w:rPr>
        <w:t>(</w:t>
      </w: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</w:rPr>
        <w:t>req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</w:rPr>
        <w:t>,</w:t>
      </w: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</w:rPr>
        <w:t xml:space="preserve"> res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</w:rPr>
        <w:t>)</w:t>
      </w: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</w:rPr>
        <w:t xml:space="preserve"> 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</w:rPr>
        <w:t>{</w:t>
      </w:r>
    </w:p>
    <w:p w:rsidR="009D5E24" w:rsidRPr="009D5E24" w:rsidRDefault="009D5E24" w:rsidP="009D5E24">
      <w:pPr>
        <w:shd w:val="clear" w:color="auto" w:fill="2C343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after="120" w:line="240" w:lineRule="auto"/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</w:pP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</w:rPr>
        <w:t xml:space="preserve">  </w:t>
      </w: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>fs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.</w:t>
      </w:r>
      <w:r w:rsidRPr="009D5E24">
        <w:rPr>
          <w:rFonts w:ascii="Consolas" w:eastAsia="Times New Roman" w:hAnsi="Consolas" w:cs="Courier New"/>
          <w:color w:val="F08D49"/>
          <w:sz w:val="20"/>
          <w:szCs w:val="20"/>
          <w:shd w:val="clear" w:color="auto" w:fill="2C3437"/>
          <w:lang w:val="en-US"/>
        </w:rPr>
        <w:t>readFile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(</w:t>
      </w: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 xml:space="preserve">__dirname </w:t>
      </w:r>
      <w:r w:rsidRPr="009D5E24">
        <w:rPr>
          <w:rFonts w:ascii="Consolas" w:eastAsia="Times New Roman" w:hAnsi="Consolas" w:cs="Courier New"/>
          <w:color w:val="67CDCC"/>
          <w:sz w:val="20"/>
          <w:szCs w:val="20"/>
          <w:shd w:val="clear" w:color="auto" w:fill="2C3437"/>
          <w:lang w:val="en-US"/>
        </w:rPr>
        <w:t>+</w:t>
      </w: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 xml:space="preserve"> req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.</w:t>
      </w: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>url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,</w:t>
      </w: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 xml:space="preserve"> </w:t>
      </w:r>
      <w:r w:rsidRPr="009D5E24">
        <w:rPr>
          <w:rFonts w:ascii="Consolas" w:eastAsia="Times New Roman" w:hAnsi="Consolas" w:cs="Courier New"/>
          <w:color w:val="CC99CD"/>
          <w:sz w:val="20"/>
          <w:szCs w:val="20"/>
          <w:shd w:val="clear" w:color="auto" w:fill="2C3437"/>
          <w:lang w:val="en-US"/>
        </w:rPr>
        <w:t>function</w:t>
      </w: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 xml:space="preserve"> 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(</w:t>
      </w: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>err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,</w:t>
      </w: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>data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)</w:t>
      </w: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 xml:space="preserve"> 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{</w:t>
      </w:r>
    </w:p>
    <w:p w:rsidR="009D5E24" w:rsidRPr="009D5E24" w:rsidRDefault="009D5E24" w:rsidP="009D5E24">
      <w:pPr>
        <w:shd w:val="clear" w:color="auto" w:fill="2C343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after="120" w:line="240" w:lineRule="auto"/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</w:pP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 xml:space="preserve">    </w:t>
      </w:r>
      <w:r w:rsidRPr="009D5E24">
        <w:rPr>
          <w:rFonts w:ascii="Consolas" w:eastAsia="Times New Roman" w:hAnsi="Consolas" w:cs="Courier New"/>
          <w:color w:val="CC99CD"/>
          <w:sz w:val="20"/>
          <w:szCs w:val="20"/>
          <w:shd w:val="clear" w:color="auto" w:fill="2C3437"/>
          <w:lang w:val="en-US"/>
        </w:rPr>
        <w:t>if</w:t>
      </w: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 xml:space="preserve"> 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(</w:t>
      </w: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>err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)</w:t>
      </w: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 xml:space="preserve"> 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{</w:t>
      </w:r>
    </w:p>
    <w:p w:rsidR="009D5E24" w:rsidRPr="009D5E24" w:rsidRDefault="009D5E24" w:rsidP="009D5E24">
      <w:pPr>
        <w:shd w:val="clear" w:color="auto" w:fill="2C343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after="120" w:line="240" w:lineRule="auto"/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</w:pP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 xml:space="preserve">      res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.</w:t>
      </w:r>
      <w:r w:rsidRPr="009D5E24">
        <w:rPr>
          <w:rFonts w:ascii="Consolas" w:eastAsia="Times New Roman" w:hAnsi="Consolas" w:cs="Courier New"/>
          <w:color w:val="F08D49"/>
          <w:sz w:val="20"/>
          <w:szCs w:val="20"/>
          <w:shd w:val="clear" w:color="auto" w:fill="2C3437"/>
          <w:lang w:val="en-US"/>
        </w:rPr>
        <w:t>writeHead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(</w:t>
      </w:r>
      <w:r w:rsidRPr="009D5E24">
        <w:rPr>
          <w:rFonts w:ascii="Consolas" w:eastAsia="Times New Roman" w:hAnsi="Consolas" w:cs="Courier New"/>
          <w:color w:val="F08D49"/>
          <w:sz w:val="20"/>
          <w:szCs w:val="20"/>
          <w:shd w:val="clear" w:color="auto" w:fill="2C3437"/>
          <w:lang w:val="en-US"/>
        </w:rPr>
        <w:t>404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);</w:t>
      </w:r>
    </w:p>
    <w:p w:rsidR="009D5E24" w:rsidRPr="009D5E24" w:rsidRDefault="009D5E24" w:rsidP="009D5E24">
      <w:pPr>
        <w:shd w:val="clear" w:color="auto" w:fill="2C343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after="120" w:line="240" w:lineRule="auto"/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</w:pP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 xml:space="preserve">      res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.</w:t>
      </w:r>
      <w:r w:rsidRPr="009D5E24">
        <w:rPr>
          <w:rFonts w:ascii="Consolas" w:eastAsia="Times New Roman" w:hAnsi="Consolas" w:cs="Courier New"/>
          <w:color w:val="F08D49"/>
          <w:sz w:val="20"/>
          <w:szCs w:val="20"/>
          <w:shd w:val="clear" w:color="auto" w:fill="2C3437"/>
          <w:lang w:val="en-US"/>
        </w:rPr>
        <w:t>end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(</w:t>
      </w:r>
      <w:r w:rsidRPr="009D5E24">
        <w:rPr>
          <w:rFonts w:ascii="Consolas" w:eastAsia="Times New Roman" w:hAnsi="Consolas" w:cs="Courier New"/>
          <w:color w:val="F8C555"/>
          <w:sz w:val="20"/>
          <w:szCs w:val="20"/>
          <w:shd w:val="clear" w:color="auto" w:fill="2C3437"/>
          <w:lang w:val="en-US"/>
        </w:rPr>
        <w:t>JSON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.</w:t>
      </w:r>
      <w:r w:rsidRPr="009D5E24">
        <w:rPr>
          <w:rFonts w:ascii="Consolas" w:eastAsia="Times New Roman" w:hAnsi="Consolas" w:cs="Courier New"/>
          <w:color w:val="F08D49"/>
          <w:sz w:val="20"/>
          <w:szCs w:val="20"/>
          <w:shd w:val="clear" w:color="auto" w:fill="2C3437"/>
          <w:lang w:val="en-US"/>
        </w:rPr>
        <w:t>stringify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(</w:t>
      </w: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>err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));</w:t>
      </w:r>
    </w:p>
    <w:p w:rsidR="009D5E24" w:rsidRPr="009D5E24" w:rsidRDefault="009D5E24" w:rsidP="009D5E24">
      <w:pPr>
        <w:shd w:val="clear" w:color="auto" w:fill="2C343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after="120" w:line="240" w:lineRule="auto"/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</w:pP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 xml:space="preserve">      </w:t>
      </w:r>
      <w:r w:rsidRPr="009D5E24">
        <w:rPr>
          <w:rFonts w:ascii="Consolas" w:eastAsia="Times New Roman" w:hAnsi="Consolas" w:cs="Courier New"/>
          <w:color w:val="CC99CD"/>
          <w:sz w:val="20"/>
          <w:szCs w:val="20"/>
          <w:shd w:val="clear" w:color="auto" w:fill="2C3437"/>
          <w:lang w:val="en-US"/>
        </w:rPr>
        <w:t>return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;</w:t>
      </w:r>
    </w:p>
    <w:p w:rsidR="009D5E24" w:rsidRPr="009D5E24" w:rsidRDefault="009D5E24" w:rsidP="009D5E24">
      <w:pPr>
        <w:shd w:val="clear" w:color="auto" w:fill="2C343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after="120" w:line="240" w:lineRule="auto"/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</w:pP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 xml:space="preserve">    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}</w:t>
      </w:r>
    </w:p>
    <w:p w:rsidR="009D5E24" w:rsidRPr="009D5E24" w:rsidRDefault="009D5E24" w:rsidP="009D5E24">
      <w:pPr>
        <w:shd w:val="clear" w:color="auto" w:fill="2C343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after="120" w:line="240" w:lineRule="auto"/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</w:pP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 xml:space="preserve">    res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.</w:t>
      </w:r>
      <w:r w:rsidRPr="009D5E24">
        <w:rPr>
          <w:rFonts w:ascii="Consolas" w:eastAsia="Times New Roman" w:hAnsi="Consolas" w:cs="Courier New"/>
          <w:color w:val="F08D49"/>
          <w:sz w:val="20"/>
          <w:szCs w:val="20"/>
          <w:shd w:val="clear" w:color="auto" w:fill="2C3437"/>
          <w:lang w:val="en-US"/>
        </w:rPr>
        <w:t>writeHead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(</w:t>
      </w:r>
      <w:r w:rsidRPr="009D5E24">
        <w:rPr>
          <w:rFonts w:ascii="Consolas" w:eastAsia="Times New Roman" w:hAnsi="Consolas" w:cs="Courier New"/>
          <w:color w:val="F08D49"/>
          <w:sz w:val="20"/>
          <w:szCs w:val="20"/>
          <w:shd w:val="clear" w:color="auto" w:fill="2C3437"/>
          <w:lang w:val="en-US"/>
        </w:rPr>
        <w:t>200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);</w:t>
      </w:r>
    </w:p>
    <w:p w:rsidR="009D5E24" w:rsidRPr="009D5E24" w:rsidRDefault="009D5E24" w:rsidP="009D5E24">
      <w:pPr>
        <w:shd w:val="clear" w:color="auto" w:fill="2C343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after="120" w:line="240" w:lineRule="auto"/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</w:pP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 xml:space="preserve">    res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.</w:t>
      </w:r>
      <w:r w:rsidRPr="009D5E24">
        <w:rPr>
          <w:rFonts w:ascii="Consolas" w:eastAsia="Times New Roman" w:hAnsi="Consolas" w:cs="Courier New"/>
          <w:color w:val="F08D49"/>
          <w:sz w:val="20"/>
          <w:szCs w:val="20"/>
          <w:shd w:val="clear" w:color="auto" w:fill="2C3437"/>
          <w:lang w:val="en-US"/>
        </w:rPr>
        <w:t>end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(</w:t>
      </w: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>data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);</w:t>
      </w:r>
    </w:p>
    <w:p w:rsidR="009D5E24" w:rsidRPr="009D5E24" w:rsidRDefault="009D5E24" w:rsidP="009D5E24">
      <w:pPr>
        <w:shd w:val="clear" w:color="auto" w:fill="2C343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after="120" w:line="240" w:lineRule="auto"/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</w:rPr>
      </w:pP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 xml:space="preserve">  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</w:rPr>
        <w:t>});</w:t>
      </w:r>
    </w:p>
    <w:p w:rsidR="009D5E24" w:rsidRPr="009D5E24" w:rsidRDefault="009D5E24" w:rsidP="009D5E24">
      <w:pPr>
        <w:shd w:val="clear" w:color="auto" w:fill="2C343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after="120" w:line="240" w:lineRule="auto"/>
        <w:rPr>
          <w:rFonts w:ascii="Consolas" w:eastAsia="Times New Roman" w:hAnsi="Consolas" w:cs="Courier New"/>
          <w:color w:val="DDDDDD"/>
          <w:sz w:val="19"/>
          <w:szCs w:val="19"/>
        </w:rPr>
      </w:pP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</w:rPr>
        <w:t>}).</w:t>
      </w:r>
      <w:r w:rsidRPr="009D5E24">
        <w:rPr>
          <w:rFonts w:ascii="Consolas" w:eastAsia="Times New Roman" w:hAnsi="Consolas" w:cs="Courier New"/>
          <w:color w:val="F08D49"/>
          <w:sz w:val="20"/>
          <w:szCs w:val="20"/>
          <w:shd w:val="clear" w:color="auto" w:fill="2C3437"/>
        </w:rPr>
        <w:t>listen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</w:rPr>
        <w:t>(</w:t>
      </w:r>
      <w:r w:rsidRPr="009D5E24">
        <w:rPr>
          <w:rFonts w:ascii="Consolas" w:eastAsia="Times New Roman" w:hAnsi="Consolas" w:cs="Courier New"/>
          <w:color w:val="F08D49"/>
          <w:sz w:val="20"/>
          <w:szCs w:val="20"/>
          <w:shd w:val="clear" w:color="auto" w:fill="2C3437"/>
        </w:rPr>
        <w:t>8080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</w:rPr>
        <w:t>);</w:t>
      </w:r>
    </w:p>
    <w:p w:rsidR="009D5E24" w:rsidRPr="00DD76B8" w:rsidRDefault="009D5E24" w:rsidP="009D5E2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606D37" w:rsidRPr="00606D37" w:rsidRDefault="00606D37" w:rsidP="009D5E2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606D37">
        <w:rPr>
          <w:rFonts w:ascii="Courier New" w:eastAsia="Courier New" w:hAnsi="Courier New" w:cs="Courier New"/>
          <w:b/>
          <w:sz w:val="28"/>
          <w:szCs w:val="28"/>
          <w:lang w:val="en-US"/>
        </w:rPr>
        <w:t>MIME</w:t>
      </w:r>
    </w:p>
    <w:p w:rsidR="009D5E24" w:rsidRPr="00606D37" w:rsidRDefault="00606D37" w:rsidP="009D5E2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Internet Media Types, также MIME-типы</w:t>
      </w:r>
      <w:r w:rsidRPr="00606D37">
        <w:rPr>
          <w:rFonts w:ascii="Courier New" w:eastAsia="Courier New" w:hAnsi="Courier New" w:cs="Courier New"/>
          <w:sz w:val="28"/>
          <w:szCs w:val="28"/>
        </w:rPr>
        <w:t xml:space="preserve"> — типы данных, которые могут быть переданы посредством сети Интернет с применением стандарта MIME.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MIME </w:t>
      </w:r>
      <w:r>
        <w:rPr>
          <w:rFonts w:ascii="Courier New" w:eastAsia="Courier New" w:hAnsi="Courier New" w:cs="Courier New"/>
          <w:sz w:val="28"/>
          <w:szCs w:val="28"/>
        </w:rPr>
        <w:t>тип указывается в за</w:t>
      </w: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JSON, XML: порядок работы с json- и xml-сообщениями (формирование и разбор). Загрузка файла на сервер (пакет multiparty).</w:t>
      </w:r>
    </w:p>
    <w:p w:rsidR="006D235D" w:rsidRDefault="006D235D" w:rsidP="006D235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6D235D">
        <w:rPr>
          <w:rFonts w:ascii="Courier New" w:eastAsia="Courier New" w:hAnsi="Courier New" w:cs="Courier New"/>
          <w:b/>
          <w:sz w:val="28"/>
          <w:szCs w:val="28"/>
          <w:lang w:val="en-US"/>
        </w:rPr>
        <w:t>JSON</w:t>
      </w:r>
    </w:p>
    <w:p w:rsidR="006D235D" w:rsidRDefault="006D235D" w:rsidP="006D235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ля формирования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json</w:t>
      </w:r>
      <w:r w:rsidRPr="006D235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можно использовать встроенную функцию объекта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JSON</w:t>
      </w:r>
      <w:r w:rsidRPr="006D235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–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JSON</w:t>
      </w:r>
      <w:r w:rsidRPr="006D235D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tringify</w:t>
      </w:r>
      <w:r w:rsidRPr="006D235D">
        <w:rPr>
          <w:rFonts w:ascii="Courier New" w:eastAsia="Courier New" w:hAnsi="Courier New" w:cs="Courier New"/>
          <w:sz w:val="28"/>
          <w:szCs w:val="28"/>
        </w:rPr>
        <w:t>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obj</w:t>
      </w:r>
      <w:r w:rsidRPr="006D235D">
        <w:rPr>
          <w:rFonts w:ascii="Courier New" w:eastAsia="Courier New" w:hAnsi="Courier New" w:cs="Courier New"/>
          <w:sz w:val="28"/>
          <w:szCs w:val="28"/>
        </w:rPr>
        <w:t xml:space="preserve">). </w:t>
      </w:r>
      <w:r>
        <w:rPr>
          <w:rFonts w:ascii="Courier New" w:eastAsia="Courier New" w:hAnsi="Courier New" w:cs="Courier New"/>
          <w:sz w:val="28"/>
          <w:szCs w:val="28"/>
        </w:rPr>
        <w:t xml:space="preserve">Где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obj</w:t>
      </w:r>
      <w:r w:rsidRPr="00DD76B8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это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js</w:t>
      </w:r>
      <w:r w:rsidRPr="00DD76B8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объект с какими-то данными. </w:t>
      </w:r>
    </w:p>
    <w:p w:rsidR="006D235D" w:rsidRDefault="006D235D" w:rsidP="006D235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ля обратного взаимодействия, а то есть чтения </w:t>
      </w:r>
      <w:r w:rsidR="003D65EE">
        <w:rPr>
          <w:rFonts w:ascii="Courier New" w:eastAsia="Courier New" w:hAnsi="Courier New" w:cs="Courier New"/>
          <w:sz w:val="28"/>
          <w:szCs w:val="28"/>
        </w:rPr>
        <w:t xml:space="preserve">можно создать пустой объект и преобразовать </w:t>
      </w:r>
      <w:r w:rsidR="003D65EE">
        <w:rPr>
          <w:rFonts w:ascii="Courier New" w:eastAsia="Courier New" w:hAnsi="Courier New" w:cs="Courier New"/>
          <w:sz w:val="28"/>
          <w:szCs w:val="28"/>
          <w:lang w:val="en-US"/>
        </w:rPr>
        <w:t>json</w:t>
      </w:r>
      <w:r w:rsidR="003D65EE" w:rsidRPr="003D65EE">
        <w:rPr>
          <w:rFonts w:ascii="Courier New" w:eastAsia="Courier New" w:hAnsi="Courier New" w:cs="Courier New"/>
          <w:sz w:val="28"/>
          <w:szCs w:val="28"/>
        </w:rPr>
        <w:t>-</w:t>
      </w:r>
      <w:r w:rsidR="003D65EE">
        <w:rPr>
          <w:rFonts w:ascii="Courier New" w:eastAsia="Courier New" w:hAnsi="Courier New" w:cs="Courier New"/>
          <w:sz w:val="28"/>
          <w:szCs w:val="28"/>
        </w:rPr>
        <w:t xml:space="preserve">строку в объект с использованием функции </w:t>
      </w:r>
      <w:r w:rsidR="003D65EE">
        <w:rPr>
          <w:rFonts w:ascii="Courier New" w:eastAsia="Courier New" w:hAnsi="Courier New" w:cs="Courier New"/>
          <w:sz w:val="28"/>
          <w:szCs w:val="28"/>
          <w:lang w:val="en-US"/>
        </w:rPr>
        <w:t>JSON</w:t>
      </w:r>
      <w:r w:rsidR="003D65EE" w:rsidRPr="003D65EE">
        <w:rPr>
          <w:rFonts w:ascii="Courier New" w:eastAsia="Courier New" w:hAnsi="Courier New" w:cs="Courier New"/>
          <w:sz w:val="28"/>
          <w:szCs w:val="28"/>
        </w:rPr>
        <w:t>.</w:t>
      </w:r>
      <w:r w:rsidR="003D65EE">
        <w:rPr>
          <w:rFonts w:ascii="Courier New" w:eastAsia="Courier New" w:hAnsi="Courier New" w:cs="Courier New"/>
          <w:sz w:val="28"/>
          <w:szCs w:val="28"/>
          <w:lang w:val="en-US"/>
        </w:rPr>
        <w:t>parse</w:t>
      </w:r>
      <w:r w:rsidR="003D65EE" w:rsidRPr="003D65EE">
        <w:rPr>
          <w:rFonts w:ascii="Courier New" w:eastAsia="Courier New" w:hAnsi="Courier New" w:cs="Courier New"/>
          <w:sz w:val="28"/>
          <w:szCs w:val="28"/>
        </w:rPr>
        <w:t>()</w:t>
      </w:r>
    </w:p>
    <w:p w:rsidR="003D65EE" w:rsidRDefault="003D65EE" w:rsidP="006D235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3D65EE">
        <w:rPr>
          <w:rFonts w:ascii="Courier New" w:eastAsia="Courier New" w:hAnsi="Courier New" w:cs="Courier New"/>
          <w:b/>
          <w:sz w:val="28"/>
          <w:szCs w:val="28"/>
        </w:rPr>
        <w:t>XML</w:t>
      </w:r>
    </w:p>
    <w:p w:rsidR="003D65EE" w:rsidRDefault="003D65EE" w:rsidP="006D235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ля того, что бы распарсить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XML</w:t>
      </w:r>
      <w:r w:rsidRPr="003D65EE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документ или строку можно использовать модуль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xml</w:t>
      </w:r>
      <w:r w:rsidRPr="003D65EE">
        <w:rPr>
          <w:rFonts w:ascii="Courier New" w:eastAsia="Courier New" w:hAnsi="Courier New" w:cs="Courier New"/>
          <w:sz w:val="28"/>
          <w:szCs w:val="28"/>
        </w:rPr>
        <w:t>2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js</w:t>
      </w:r>
      <w:r>
        <w:rPr>
          <w:rFonts w:ascii="Courier New" w:eastAsia="Courier New" w:hAnsi="Courier New" w:cs="Courier New"/>
          <w:sz w:val="28"/>
          <w:szCs w:val="28"/>
        </w:rPr>
        <w:t xml:space="preserve">, который скачивается с помощью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npm</w:t>
      </w:r>
      <w:r w:rsidRPr="003D65EE">
        <w:rPr>
          <w:rFonts w:ascii="Courier New" w:eastAsia="Courier New" w:hAnsi="Courier New" w:cs="Courier New"/>
          <w:sz w:val="28"/>
          <w:szCs w:val="28"/>
        </w:rPr>
        <w:t xml:space="preserve">. </w:t>
      </w:r>
    </w:p>
    <w:p w:rsidR="003D65EE" w:rsidRPr="00DD76B8" w:rsidRDefault="003D65EE" w:rsidP="006D235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Пример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: </w:t>
      </w:r>
    </w:p>
    <w:p w:rsidR="003D65EE" w:rsidRDefault="003D65EE" w:rsidP="003D65E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var xml2js = require('xml2js');</w:t>
      </w:r>
    </w:p>
    <w:p w:rsidR="003D65EE" w:rsidRDefault="003D65EE" w:rsidP="003D65E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3D65EE">
        <w:rPr>
          <w:rFonts w:ascii="Courier New" w:eastAsia="Courier New" w:hAnsi="Courier New" w:cs="Courier New"/>
          <w:sz w:val="28"/>
          <w:szCs w:val="28"/>
          <w:lang w:val="en-US"/>
        </w:rPr>
        <w:t>var parser =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 new xml2js.Parser(</w:t>
      </w:r>
      <w:r w:rsidRPr="003D65EE">
        <w:rPr>
          <w:rFonts w:ascii="Courier New" w:eastAsia="Courier New" w:hAnsi="Courier New" w:cs="Courier New"/>
          <w:sz w:val="28"/>
          <w:szCs w:val="28"/>
          <w:lang w:val="en-US"/>
        </w:rPr>
        <w:t>);</w:t>
      </w:r>
    </w:p>
    <w:p w:rsidR="003D65EE" w:rsidRDefault="003D65EE" w:rsidP="003D65E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parser.parseString(&lt;some xml srting&gt;);</w:t>
      </w:r>
    </w:p>
    <w:p w:rsidR="003D65EE" w:rsidRDefault="003D65EE" w:rsidP="003D65E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</w:p>
    <w:p w:rsidR="003D65EE" w:rsidRDefault="003D65EE" w:rsidP="003D65E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ля того, что бы сериализовать объект в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XML</w:t>
      </w:r>
      <w:r w:rsidRPr="003D65EE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можно воспользоваться </w:t>
      </w:r>
      <w:r w:rsidR="0023781A">
        <w:rPr>
          <w:rFonts w:ascii="Courier New" w:eastAsia="Courier New" w:hAnsi="Courier New" w:cs="Courier New"/>
          <w:sz w:val="28"/>
          <w:szCs w:val="28"/>
        </w:rPr>
        <w:t xml:space="preserve">библиотекой </w:t>
      </w:r>
      <w:r w:rsidR="0023781A">
        <w:rPr>
          <w:rFonts w:ascii="Courier New" w:eastAsia="Courier New" w:hAnsi="Courier New" w:cs="Courier New"/>
          <w:sz w:val="28"/>
          <w:szCs w:val="28"/>
          <w:lang w:val="en-US"/>
        </w:rPr>
        <w:t>xmlbuilder</w:t>
      </w:r>
      <w:r w:rsidR="0023781A">
        <w:rPr>
          <w:rFonts w:ascii="Courier New" w:eastAsia="Courier New" w:hAnsi="Courier New" w:cs="Courier New"/>
          <w:sz w:val="28"/>
          <w:szCs w:val="28"/>
        </w:rPr>
        <w:t xml:space="preserve">, которая позволяет как автоматически, так и вручную сериалиизовать объект в </w:t>
      </w:r>
      <w:r w:rsidR="0023781A">
        <w:rPr>
          <w:rFonts w:ascii="Courier New" w:eastAsia="Courier New" w:hAnsi="Courier New" w:cs="Courier New"/>
          <w:sz w:val="28"/>
          <w:szCs w:val="28"/>
          <w:lang w:val="en-US"/>
        </w:rPr>
        <w:t>XML</w:t>
      </w:r>
      <w:r w:rsidR="0023781A" w:rsidRPr="0023781A">
        <w:rPr>
          <w:rFonts w:ascii="Courier New" w:eastAsia="Courier New" w:hAnsi="Courier New" w:cs="Courier New"/>
          <w:sz w:val="28"/>
          <w:szCs w:val="28"/>
        </w:rPr>
        <w:t xml:space="preserve"> </w:t>
      </w:r>
    </w:p>
    <w:p w:rsidR="0023781A" w:rsidRDefault="0023781A" w:rsidP="003D65E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Пример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: </w:t>
      </w:r>
    </w:p>
    <w:p w:rsidR="0023781A" w:rsidRDefault="0023781A" w:rsidP="003D65E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Автоматически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: </w:t>
      </w:r>
      <w:r>
        <w:rPr>
          <w:noProof/>
        </w:rPr>
        <w:drawing>
          <wp:inline distT="0" distB="0" distL="0" distR="0" wp14:anchorId="6C106289" wp14:editId="7EDDA7FF">
            <wp:extent cx="5124450" cy="10858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124450" cy="1085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781A" w:rsidRDefault="0023781A" w:rsidP="003D65E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Вручную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: </w:t>
      </w:r>
    </w:p>
    <w:p w:rsidR="0023781A" w:rsidRDefault="0023781A" w:rsidP="003D65E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2A08421D" wp14:editId="60F59CAE">
            <wp:extent cx="5940425" cy="1097915"/>
            <wp:effectExtent l="0" t="0" r="3175" b="698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9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781A" w:rsidRDefault="0023781A" w:rsidP="003D65E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Если сериализовать автоматически, то каждый элемент будет помещен в тэг </w:t>
      </w:r>
      <w:r w:rsidRPr="0023781A">
        <w:rPr>
          <w:rFonts w:ascii="Courier New" w:eastAsia="Courier New" w:hAnsi="Courier New" w:cs="Courier New"/>
          <w:sz w:val="28"/>
          <w:szCs w:val="28"/>
        </w:rPr>
        <w:t>&lt;</w:t>
      </w:r>
      <w:r>
        <w:rPr>
          <w:rFonts w:ascii="Courier New" w:eastAsia="Courier New" w:hAnsi="Courier New" w:cs="Courier New"/>
          <w:sz w:val="28"/>
          <w:szCs w:val="28"/>
        </w:rPr>
        <w:t>$</w:t>
      </w:r>
      <w:r w:rsidRPr="0023781A">
        <w:rPr>
          <w:rFonts w:ascii="Courier New" w:eastAsia="Courier New" w:hAnsi="Courier New" w:cs="Courier New"/>
          <w:sz w:val="28"/>
          <w:szCs w:val="28"/>
        </w:rPr>
        <w:t>&gt;</w:t>
      </w:r>
      <w:r>
        <w:rPr>
          <w:rFonts w:ascii="Courier New" w:eastAsia="Courier New" w:hAnsi="Courier New" w:cs="Courier New"/>
          <w:sz w:val="28"/>
          <w:szCs w:val="28"/>
        </w:rPr>
        <w:t xml:space="preserve">, что затруднит обработку документа к примеру в других приложениях. </w:t>
      </w:r>
    </w:p>
    <w:p w:rsidR="0023781A" w:rsidRPr="00DD76B8" w:rsidRDefault="0023781A" w:rsidP="003D65E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23781A">
        <w:rPr>
          <w:rFonts w:ascii="Courier New" w:eastAsia="Courier New" w:hAnsi="Courier New" w:cs="Courier New"/>
          <w:b/>
          <w:sz w:val="28"/>
          <w:szCs w:val="28"/>
          <w:lang w:val="en-US"/>
        </w:rPr>
        <w:t>Multiparty</w:t>
      </w:r>
    </w:p>
    <w:p w:rsidR="0023781A" w:rsidRPr="00DD76B8" w:rsidRDefault="006C4DA9" w:rsidP="003D65E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Модуль</w:t>
      </w:r>
      <w:r w:rsidRPr="00DD76B8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multiparty</w:t>
      </w:r>
      <w:r w:rsidRPr="00DD76B8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позволяет</w:t>
      </w:r>
      <w:r w:rsidRPr="00DD76B8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обработать</w:t>
      </w:r>
      <w:r w:rsidRPr="00DD76B8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входящий</w:t>
      </w:r>
      <w:r w:rsidRPr="00DD76B8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multipart</w:t>
      </w:r>
      <w:r w:rsidRPr="00DD76B8">
        <w:rPr>
          <w:rFonts w:ascii="Courier New" w:eastAsia="Courier New" w:hAnsi="Courier New" w:cs="Courier New"/>
          <w:sz w:val="28"/>
          <w:szCs w:val="28"/>
        </w:rPr>
        <w:t>/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form</w:t>
      </w:r>
      <w:r w:rsidRPr="00DD76B8">
        <w:rPr>
          <w:rFonts w:ascii="Courier New" w:eastAsia="Courier New" w:hAnsi="Courier New" w:cs="Courier New"/>
          <w:sz w:val="28"/>
          <w:szCs w:val="28"/>
        </w:rPr>
        <w:t>-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data</w:t>
      </w:r>
      <w:r w:rsidRPr="00DD76B8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запрос</w:t>
      </w:r>
      <w:r w:rsidRPr="00DD76B8">
        <w:rPr>
          <w:rFonts w:ascii="Courier New" w:eastAsia="Courier New" w:hAnsi="Courier New" w:cs="Courier New"/>
          <w:sz w:val="28"/>
          <w:szCs w:val="28"/>
        </w:rPr>
        <w:t>.</w:t>
      </w:r>
    </w:p>
    <w:p w:rsidR="006C4DA9" w:rsidRDefault="006C4DA9" w:rsidP="003D65E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Пример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: </w:t>
      </w:r>
    </w:p>
    <w:p w:rsidR="006C4DA9" w:rsidRPr="006C4DA9" w:rsidRDefault="006C4DA9" w:rsidP="003D65E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5AA2F2B0" wp14:editId="64AF17F1">
            <wp:extent cx="3423459" cy="1803400"/>
            <wp:effectExtent l="0" t="0" r="5715" b="63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453649" cy="1819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0956" w:rsidRPr="006C4DA9" w:rsidRDefault="00150956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720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</w:p>
    <w:p w:rsidR="006C4DA9" w:rsidRDefault="00150956" w:rsidP="006C4DA9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HTTP-клиент. Порядок разработки простейшего HTTP-клиента в Node.js (модуль http). Отправка GET- и POST-запросов с параметрами, добавление заголовков и обработка ответа. </w:t>
      </w:r>
      <w:r w:rsidRPr="00363DCE">
        <w:rPr>
          <w:rFonts w:ascii="Courier New" w:eastAsia="Courier New" w:hAnsi="Courier New" w:cs="Courier New"/>
          <w:sz w:val="28"/>
          <w:szCs w:val="28"/>
          <w:highlight w:val="yellow"/>
        </w:rPr>
        <w:t>Порционная отправка данных</w:t>
      </w:r>
      <w:r>
        <w:rPr>
          <w:rFonts w:ascii="Courier New" w:eastAsia="Courier New" w:hAnsi="Courier New" w:cs="Courier New"/>
          <w:sz w:val="28"/>
          <w:szCs w:val="28"/>
        </w:rPr>
        <w:t>.</w:t>
      </w:r>
    </w:p>
    <w:p w:rsidR="00363DCE" w:rsidRDefault="00363DCE" w:rsidP="00363DC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363DCE">
        <w:rPr>
          <w:rFonts w:ascii="Courier New" w:eastAsia="Courier New" w:hAnsi="Courier New" w:cs="Courier New"/>
          <w:b/>
          <w:sz w:val="28"/>
          <w:szCs w:val="28"/>
        </w:rPr>
        <w:t>Порядок разработки</w:t>
      </w:r>
      <w:r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</w:t>
      </w:r>
    </w:p>
    <w:p w:rsidR="00363DCE" w:rsidRDefault="00363DCE" w:rsidP="00363DC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Пример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: </w:t>
      </w:r>
    </w:p>
    <w:p w:rsidR="00363DCE" w:rsidRDefault="00363DCE" w:rsidP="00363DC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1E0FF488" wp14:editId="1A2AE191">
            <wp:extent cx="5940425" cy="3997325"/>
            <wp:effectExtent l="0" t="0" r="3175" b="317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97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3DCE" w:rsidRPr="00363DCE" w:rsidRDefault="00363DCE" w:rsidP="00363DC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363DCE">
        <w:rPr>
          <w:rFonts w:ascii="Courier New" w:eastAsia="Courier New" w:hAnsi="Courier New" w:cs="Courier New"/>
          <w:b/>
          <w:sz w:val="28"/>
          <w:szCs w:val="28"/>
          <w:lang w:val="en-US"/>
        </w:rPr>
        <w:t>GET</w:t>
      </w:r>
    </w:p>
    <w:p w:rsidR="00150956" w:rsidRDefault="00363DCE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Метод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get</w:t>
      </w:r>
      <w:r w:rsidRPr="00363DCE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указывается в объекте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options</w:t>
      </w:r>
      <w:r>
        <w:rPr>
          <w:rFonts w:ascii="Courier New" w:eastAsia="Courier New" w:hAnsi="Courier New" w:cs="Courier New"/>
          <w:sz w:val="28"/>
          <w:szCs w:val="28"/>
        </w:rPr>
        <w:t xml:space="preserve">(парметров), который потом передается методу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equest</w:t>
      </w:r>
      <w:r w:rsidRPr="00363DCE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объекта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http</w:t>
      </w:r>
      <w:r w:rsidRPr="00363DCE">
        <w:rPr>
          <w:rFonts w:ascii="Courier New" w:eastAsia="Courier New" w:hAnsi="Courier New" w:cs="Courier New"/>
          <w:sz w:val="28"/>
          <w:szCs w:val="28"/>
        </w:rPr>
        <w:t xml:space="preserve">. </w:t>
      </w:r>
    </w:p>
    <w:p w:rsidR="00B6549E" w:rsidRPr="00B6549E" w:rsidRDefault="00363DCE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ля добавления параметров к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get</w:t>
      </w:r>
      <w:r w:rsidRPr="00363DCE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запросу можно </w:t>
      </w:r>
      <w:r w:rsidR="00B6549E">
        <w:rPr>
          <w:rFonts w:ascii="Courier New" w:eastAsia="Courier New" w:hAnsi="Courier New" w:cs="Courier New"/>
          <w:sz w:val="28"/>
          <w:szCs w:val="28"/>
        </w:rPr>
        <w:t xml:space="preserve">сериализовать параметры в строку с использованием модуля </w:t>
      </w:r>
      <w:r w:rsidR="00B6549E">
        <w:rPr>
          <w:rFonts w:ascii="Courier New" w:eastAsia="Courier New" w:hAnsi="Courier New" w:cs="Courier New"/>
          <w:sz w:val="28"/>
          <w:szCs w:val="28"/>
          <w:lang w:val="en-US"/>
        </w:rPr>
        <w:t>querystring</w:t>
      </w:r>
      <w:r w:rsidR="00B6549E" w:rsidRPr="00B6549E">
        <w:rPr>
          <w:rFonts w:ascii="Courier New" w:eastAsia="Courier New" w:hAnsi="Courier New" w:cs="Courier New"/>
          <w:sz w:val="28"/>
          <w:szCs w:val="28"/>
        </w:rPr>
        <w:t xml:space="preserve"> </w:t>
      </w:r>
      <w:r w:rsidR="00B6549E">
        <w:rPr>
          <w:rFonts w:ascii="Courier New" w:eastAsia="Courier New" w:hAnsi="Courier New" w:cs="Courier New"/>
          <w:sz w:val="28"/>
          <w:szCs w:val="28"/>
        </w:rPr>
        <w:t>и объединить с путем запроса</w:t>
      </w:r>
      <w:r w:rsidR="00B6549E" w:rsidRPr="00B6549E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:rsidR="00B6549E" w:rsidRDefault="00B6549E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7354EC5F" wp14:editId="0B9012F5">
            <wp:extent cx="3752850" cy="58102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752850" cy="581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549E" w:rsidRDefault="00B6549E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И передать путь в параметрах запроса.</w:t>
      </w:r>
    </w:p>
    <w:p w:rsidR="00B6549E" w:rsidRDefault="00B6549E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B6549E">
        <w:rPr>
          <w:rFonts w:ascii="Courier New" w:eastAsia="Courier New" w:hAnsi="Courier New" w:cs="Courier New"/>
          <w:b/>
          <w:sz w:val="28"/>
          <w:szCs w:val="28"/>
          <w:lang w:val="en-US"/>
        </w:rPr>
        <w:t>POST</w:t>
      </w:r>
    </w:p>
    <w:p w:rsidR="00B6549E" w:rsidRDefault="00B6549E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Метод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OST</w:t>
      </w:r>
      <w:r w:rsidRPr="00B6549E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тоже указывается в объекте параметров. Что бы передать параметры в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OST</w:t>
      </w:r>
      <w:r w:rsidRPr="00B6549E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запросе их нужно передать в теле запроса. Сериализуются параметры аналогично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GET: </w:t>
      </w:r>
    </w:p>
    <w:p w:rsidR="00B6549E" w:rsidRDefault="00B6549E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7F92AF16" wp14:editId="38E1C831">
            <wp:extent cx="4448175" cy="295275"/>
            <wp:effectExtent l="0" t="0" r="952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29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549E" w:rsidRDefault="00B6549E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Но записываются в тело запроса с помощью функции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write</w:t>
      </w:r>
      <w:r w:rsidRPr="00B6549E">
        <w:rPr>
          <w:rFonts w:ascii="Courier New" w:eastAsia="Courier New" w:hAnsi="Courier New" w:cs="Courier New"/>
          <w:sz w:val="28"/>
          <w:szCs w:val="28"/>
        </w:rPr>
        <w:t xml:space="preserve">() </w:t>
      </w:r>
      <w:r>
        <w:rPr>
          <w:rFonts w:ascii="Courier New" w:eastAsia="Courier New" w:hAnsi="Courier New" w:cs="Courier New"/>
          <w:sz w:val="28"/>
          <w:szCs w:val="28"/>
        </w:rPr>
        <w:t>объекта ответа</w:t>
      </w:r>
      <w:r w:rsidRPr="00B6549E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:rsidR="00B6549E" w:rsidRDefault="00B6549E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6EE8FBF3" wp14:editId="5D166B4C">
            <wp:extent cx="1876425" cy="514350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876425" cy="514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549E" w:rsidRDefault="00B6549E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B6549E">
        <w:rPr>
          <w:rFonts w:ascii="Courier New" w:eastAsia="Courier New" w:hAnsi="Courier New" w:cs="Courier New"/>
          <w:b/>
          <w:sz w:val="28"/>
          <w:szCs w:val="28"/>
        </w:rPr>
        <w:t>Заголовки</w:t>
      </w:r>
    </w:p>
    <w:p w:rsidR="00B6549E" w:rsidRPr="00B6549E" w:rsidRDefault="00B6549E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Заголовки добавляются в объекте параметров в качестве вложенного объекта</w:t>
      </w:r>
      <w:r w:rsidRPr="00B6549E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:rsidR="00B6549E" w:rsidRDefault="00B6549E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07506530" wp14:editId="5CEF9F3C">
            <wp:extent cx="5940425" cy="1905635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05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549E" w:rsidRDefault="00B6549E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Обработка ответа</w:t>
      </w:r>
    </w:p>
    <w:p w:rsidR="00B6549E" w:rsidRPr="00B6549E" w:rsidRDefault="00B6549E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Ответ обрабатывается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allback</w:t>
      </w:r>
      <w:r w:rsidRPr="00B6549E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функцией</w:t>
      </w:r>
      <w:r w:rsidRPr="00B6549E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:rsidR="00363DCE" w:rsidRPr="00B6549E" w:rsidRDefault="00B6549E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(</w:t>
      </w:r>
      <w:r>
        <w:rPr>
          <w:rFonts w:ascii="Courier New" w:eastAsia="Courier New" w:hAnsi="Courier New" w:cs="Courier New"/>
          <w:sz w:val="28"/>
          <w:szCs w:val="28"/>
        </w:rPr>
        <w:t>Смотреть в примере создания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)</w:t>
      </w:r>
      <w:r w:rsidRPr="00B6549E">
        <w:rPr>
          <w:rFonts w:ascii="Courier New" w:eastAsia="Courier New" w:hAnsi="Courier New" w:cs="Courier New"/>
          <w:b/>
          <w:sz w:val="28"/>
          <w:szCs w:val="28"/>
        </w:rPr>
        <w:t xml:space="preserve">  </w:t>
      </w: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HTTP-клиент. Порядок разработки HTTP-клиента в Node.js (axios). Отправка GET- и POST-запросов с параметрами, параллельных запросов, добавление заголовков и обработка ответа.</w:t>
      </w:r>
    </w:p>
    <w:p w:rsidR="00150956" w:rsidRDefault="00150956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Websocket: основные свойства, процедура установки соединения, обмен данными, применение. WebSockets API.</w:t>
      </w:r>
    </w:p>
    <w:p w:rsidR="00B6549E" w:rsidRDefault="00B6549E" w:rsidP="00B6549E">
      <w:pPr>
        <w:pStyle w:val="a3"/>
        <w:rPr>
          <w:rFonts w:ascii="Courier New" w:eastAsia="Courier New" w:hAnsi="Courier New" w:cs="Courier New"/>
          <w:sz w:val="28"/>
          <w:szCs w:val="28"/>
        </w:rPr>
      </w:pPr>
    </w:p>
    <w:p w:rsidR="00B6549E" w:rsidRDefault="00B6549E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WebSocket</w:t>
      </w:r>
      <w:r w:rsidRPr="00B6549E">
        <w:rPr>
          <w:rFonts w:ascii="Courier New" w:eastAsia="Courier New" w:hAnsi="Courier New" w:cs="Courier New"/>
          <w:sz w:val="28"/>
          <w:szCs w:val="28"/>
        </w:rPr>
        <w:t xml:space="preserve"> - протокол полнодуплексной связи поверх TCP-соединения, предназначенный для обмена сообщениями между браузером и веб-сервером через постоянное соединение.</w:t>
      </w:r>
    </w:p>
    <w:p w:rsidR="00B56C9F" w:rsidRDefault="00B56C9F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B56C9F" w:rsidRDefault="00B56C9F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B56C9F" w:rsidRPr="00B56C9F" w:rsidRDefault="00B56C9F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Свойства</w:t>
      </w:r>
      <w:r w:rsidRPr="00B56C9F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:rsidR="00B56C9F" w:rsidRDefault="00B56C9F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B56C9F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</w:rPr>
        <w:t>Дуплекс</w:t>
      </w:r>
    </w:p>
    <w:p w:rsidR="00B56C9F" w:rsidRDefault="00B56C9F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Каналы – потоки </w:t>
      </w:r>
    </w:p>
    <w:p w:rsidR="00B56C9F" w:rsidRDefault="00B56C9F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JSON</w:t>
      </w:r>
      <w:r w:rsidRPr="00B56C9F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XML</w:t>
      </w:r>
      <w:r w:rsidRPr="00B56C9F">
        <w:rPr>
          <w:rFonts w:ascii="Courier New" w:eastAsia="Courier New" w:hAnsi="Courier New" w:cs="Courier New"/>
          <w:sz w:val="28"/>
          <w:szCs w:val="28"/>
        </w:rPr>
        <w:t xml:space="preserve">... </w:t>
      </w:r>
      <w:r>
        <w:rPr>
          <w:rFonts w:ascii="Courier New" w:eastAsia="Courier New" w:hAnsi="Courier New" w:cs="Courier New"/>
          <w:sz w:val="28"/>
          <w:szCs w:val="28"/>
        </w:rPr>
        <w:t xml:space="preserve">форматы передачи данных </w:t>
      </w:r>
    </w:p>
    <w:p w:rsidR="00B56C9F" w:rsidRPr="00B56C9F" w:rsidRDefault="00B56C9F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PC</w:t>
      </w:r>
      <w:r w:rsidRPr="00B56C9F">
        <w:rPr>
          <w:rFonts w:ascii="Courier New" w:eastAsia="Courier New" w:hAnsi="Courier New" w:cs="Courier New"/>
          <w:sz w:val="28"/>
          <w:szCs w:val="28"/>
        </w:rPr>
        <w:t xml:space="preserve"> </w:t>
      </w:r>
    </w:p>
    <w:p w:rsidR="00B56C9F" w:rsidRPr="00B56C9F" w:rsidRDefault="00B56C9F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B56C9F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</w:rPr>
        <w:t xml:space="preserve">Стандарт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FC</w:t>
      </w:r>
      <w:r w:rsidRPr="00B56C9F">
        <w:rPr>
          <w:rFonts w:ascii="Courier New" w:eastAsia="Courier New" w:hAnsi="Courier New" w:cs="Courier New"/>
          <w:sz w:val="28"/>
          <w:szCs w:val="28"/>
        </w:rPr>
        <w:t xml:space="preserve"> 6455</w:t>
      </w:r>
    </w:p>
    <w:p w:rsidR="00B56C9F" w:rsidRPr="00DD76B8" w:rsidRDefault="00B56C9F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B56C9F">
        <w:rPr>
          <w:rFonts w:ascii="Courier New" w:eastAsia="Courier New" w:hAnsi="Courier New" w:cs="Courier New"/>
          <w:b/>
          <w:sz w:val="28"/>
          <w:szCs w:val="28"/>
        </w:rPr>
        <w:t>Процедура установки соединения</w:t>
      </w:r>
    </w:p>
    <w:p w:rsidR="00B56C9F" w:rsidRDefault="00B56C9F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Называется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handshake</w:t>
      </w:r>
    </w:p>
    <w:p w:rsidR="00B56C9F" w:rsidRDefault="00B56C9F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</w:pPr>
      <w:r>
        <w:object w:dxaOrig="11532" w:dyaOrig="6072">
          <v:shape id="_x0000_i1027" type="#_x0000_t75" style="width:403.2pt;height:207pt" o:ole="">
            <v:imagedata r:id="rId29" o:title=""/>
          </v:shape>
          <o:OLEObject Type="Embed" ProgID="Visio.Drawing.11" ShapeID="_x0000_i1027" DrawAspect="Content" ObjectID="_1706593311" r:id="rId30"/>
        </w:object>
      </w:r>
    </w:p>
    <w:p w:rsidR="00B56C9F" w:rsidRDefault="00B56C9F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B56C9F"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Courier New" w:hAnsi="Courier New" w:cs="Courier New"/>
          <w:sz w:val="28"/>
          <w:szCs w:val="28"/>
        </w:rPr>
        <w:t>Клиент отправляет запрос на апгрейд соеднения</w:t>
      </w:r>
    </w:p>
    <w:p w:rsidR="00B56C9F" w:rsidRDefault="00B56C9F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-</w:t>
      </w:r>
      <w:r w:rsidR="00217A07">
        <w:rPr>
          <w:rFonts w:ascii="Courier New" w:hAnsi="Courier New" w:cs="Courier New"/>
          <w:sz w:val="28"/>
          <w:szCs w:val="28"/>
        </w:rPr>
        <w:t xml:space="preserve"> Сервер отправляет ответ со статусом 101 что означает, что протокол передачи данных был изменен.</w:t>
      </w:r>
    </w:p>
    <w:p w:rsidR="00217A07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- Далее клиент и сервер передают данные в дуплексном режиме</w:t>
      </w:r>
      <w:r w:rsidRPr="00217A07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В один момент времени клиент и сервер могут как отправлять, так и принимать данные. </w:t>
      </w:r>
    </w:p>
    <w:p w:rsidR="00217A07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17A07" w:rsidRPr="00217A07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меняется </w:t>
      </w:r>
      <w:r>
        <w:rPr>
          <w:rFonts w:ascii="Courier New" w:hAnsi="Courier New" w:cs="Courier New"/>
          <w:sz w:val="28"/>
          <w:szCs w:val="28"/>
          <w:lang w:val="en-US"/>
        </w:rPr>
        <w:t>websocket</w:t>
      </w:r>
      <w:r w:rsidRPr="00217A07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 чатах, играх, управление </w:t>
      </w:r>
      <w:r>
        <w:rPr>
          <w:rFonts w:ascii="Courier New" w:hAnsi="Courier New" w:cs="Courier New"/>
          <w:sz w:val="28"/>
          <w:szCs w:val="28"/>
          <w:lang w:val="en-US"/>
        </w:rPr>
        <w:t>IoT</w:t>
      </w:r>
    </w:p>
    <w:p w:rsidR="00217A07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17A07" w:rsidRPr="00217A07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217A07"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r w:rsidRPr="00217A07">
        <w:rPr>
          <w:rFonts w:ascii="Courier New" w:hAnsi="Courier New" w:cs="Courier New"/>
          <w:b/>
          <w:sz w:val="28"/>
          <w:szCs w:val="28"/>
        </w:rPr>
        <w:t xml:space="preserve"> </w:t>
      </w:r>
      <w:r w:rsidRPr="00217A07">
        <w:rPr>
          <w:rFonts w:ascii="Courier New" w:hAnsi="Courier New" w:cs="Courier New"/>
          <w:b/>
          <w:sz w:val="28"/>
          <w:szCs w:val="28"/>
          <w:lang w:val="en-US"/>
        </w:rPr>
        <w:t>API</w:t>
      </w:r>
    </w:p>
    <w:p w:rsidR="00B6549E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Api</w:t>
      </w:r>
      <w:r w:rsidRPr="00217A07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для создания, управления вебсокет-подключеним к серверу и для отправки и получения сообщений. </w:t>
      </w:r>
    </w:p>
    <w:p w:rsidR="00217A07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Атрибуты</w:t>
      </w:r>
      <w:r w:rsidRPr="00DD76B8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:rsidR="00217A07" w:rsidRPr="00217A07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217A07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onopen</w:t>
      </w:r>
      <w:r w:rsidRPr="00217A07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>соединение установлено</w:t>
      </w:r>
    </w:p>
    <w:p w:rsidR="00217A07" w:rsidRPr="00217A07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217A07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onclose</w:t>
      </w:r>
      <w:r>
        <w:rPr>
          <w:rFonts w:ascii="Courier New" w:eastAsia="Courier New" w:hAnsi="Courier New" w:cs="Courier New"/>
          <w:sz w:val="28"/>
          <w:szCs w:val="28"/>
        </w:rPr>
        <w:t xml:space="preserve"> – соединение закрыто</w:t>
      </w:r>
    </w:p>
    <w:p w:rsidR="00217A07" w:rsidRPr="00217A07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217A07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onmessage</w:t>
      </w:r>
      <w:r>
        <w:rPr>
          <w:rFonts w:ascii="Courier New" w:eastAsia="Courier New" w:hAnsi="Courier New" w:cs="Courier New"/>
          <w:sz w:val="28"/>
          <w:szCs w:val="28"/>
        </w:rPr>
        <w:t xml:space="preserve"> – получено сообщение </w:t>
      </w:r>
    </w:p>
    <w:p w:rsidR="00217A07" w:rsidRPr="00217A07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217A07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onerror</w:t>
      </w:r>
      <w:r>
        <w:rPr>
          <w:rFonts w:ascii="Courier New" w:eastAsia="Courier New" w:hAnsi="Courier New" w:cs="Courier New"/>
          <w:sz w:val="28"/>
          <w:szCs w:val="28"/>
        </w:rPr>
        <w:t xml:space="preserve"> – ошибка </w:t>
      </w:r>
    </w:p>
    <w:p w:rsidR="00217A07" w:rsidRPr="00217A07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217A07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eadystate</w:t>
      </w:r>
      <w:r>
        <w:rPr>
          <w:rFonts w:ascii="Courier New" w:eastAsia="Courier New" w:hAnsi="Courier New" w:cs="Courier New"/>
          <w:sz w:val="28"/>
          <w:szCs w:val="28"/>
        </w:rPr>
        <w:t xml:space="preserve"> – текущее состояние подключения </w:t>
      </w:r>
    </w:p>
    <w:p w:rsidR="00217A07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217A07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url</w:t>
      </w:r>
      <w:r>
        <w:rPr>
          <w:rFonts w:ascii="Courier New" w:eastAsia="Courier New" w:hAnsi="Courier New" w:cs="Courier New"/>
          <w:sz w:val="28"/>
          <w:szCs w:val="28"/>
        </w:rPr>
        <w:t xml:space="preserve"> </w:t>
      </w:r>
    </w:p>
    <w:p w:rsidR="00217A07" w:rsidRPr="00217A07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Константы</w:t>
      </w:r>
      <w:r w:rsidRPr="00217A07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:rsidR="00217A07" w:rsidRPr="00217A07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ReadyState</w:t>
      </w:r>
    </w:p>
    <w:p w:rsidR="00217A07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217A07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onnecting</w:t>
      </w:r>
      <w:r w:rsidRPr="00217A07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>соединение еще не открыто</w:t>
      </w:r>
    </w:p>
    <w:p w:rsidR="00217A07" w:rsidRPr="00217A07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open</w:t>
      </w:r>
      <w:r w:rsidRPr="00217A07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>соединение открыто</w:t>
      </w:r>
    </w:p>
    <w:p w:rsidR="00217A07" w:rsidRPr="00217A07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217A07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losing</w:t>
      </w:r>
      <w:r w:rsidRPr="00217A07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– соединение в процессе закрытия </w:t>
      </w:r>
    </w:p>
    <w:p w:rsidR="00217A07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217A07">
        <w:rPr>
          <w:rFonts w:ascii="Courier New" w:eastAsia="Courier New" w:hAnsi="Courier New" w:cs="Courier New"/>
          <w:sz w:val="28"/>
          <w:szCs w:val="28"/>
        </w:rPr>
        <w:t>-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losed</w:t>
      </w:r>
      <w:r w:rsidRPr="00217A07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– соединение закрыто </w:t>
      </w:r>
    </w:p>
    <w:p w:rsidR="00217A07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Методы:</w:t>
      </w:r>
    </w:p>
    <w:p w:rsidR="00217A07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lose</w:t>
      </w:r>
      <w:r w:rsidRPr="00217A07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–</w:t>
      </w:r>
      <w:r w:rsidRPr="00217A07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закрывает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WS</w:t>
      </w:r>
      <w:r w:rsidRPr="00217A07">
        <w:rPr>
          <w:rFonts w:ascii="Courier New" w:eastAsia="Courier New" w:hAnsi="Courier New" w:cs="Courier New"/>
          <w:sz w:val="28"/>
          <w:szCs w:val="28"/>
        </w:rPr>
        <w:t>-</w:t>
      </w:r>
      <w:r>
        <w:rPr>
          <w:rFonts w:ascii="Courier New" w:eastAsia="Courier New" w:hAnsi="Courier New" w:cs="Courier New"/>
          <w:sz w:val="28"/>
          <w:szCs w:val="28"/>
        </w:rPr>
        <w:t>подключение</w:t>
      </w:r>
    </w:p>
    <w:p w:rsidR="00217A07" w:rsidRPr="00DD76B8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end</w:t>
      </w:r>
      <w:r w:rsidRPr="00217A07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–</w:t>
      </w:r>
      <w:r w:rsidRPr="00217A07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передача данных через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WS</w:t>
      </w:r>
      <w:r>
        <w:rPr>
          <w:rFonts w:ascii="Courier New" w:eastAsia="Courier New" w:hAnsi="Courier New" w:cs="Courier New"/>
          <w:sz w:val="28"/>
          <w:szCs w:val="28"/>
        </w:rPr>
        <w:t xml:space="preserve">-соединение </w:t>
      </w:r>
    </w:p>
    <w:p w:rsidR="00150956" w:rsidRPr="00217A07" w:rsidRDefault="00150956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Порядок разработки Websocket-сервера и клиента: использование потоков, ping/pong-сообщения, обработка json-сообщений.</w:t>
      </w:r>
    </w:p>
    <w:p w:rsidR="00DD76B8" w:rsidRDefault="00DD76B8" w:rsidP="00DD76B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DD76B8" w:rsidRDefault="006C1E7A" w:rsidP="00DD76B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6C1E7A">
        <w:rPr>
          <w:rFonts w:ascii="Courier New" w:eastAsia="Courier New" w:hAnsi="Courier New" w:cs="Courier New"/>
          <w:b/>
          <w:sz w:val="28"/>
          <w:szCs w:val="28"/>
        </w:rPr>
        <w:t>Порядок разработки</w:t>
      </w:r>
    </w:p>
    <w:p w:rsidR="006C1E7A" w:rsidRPr="006C1E7A" w:rsidRDefault="006C1E7A" w:rsidP="00DD76B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Сервер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: </w:t>
      </w:r>
    </w:p>
    <w:p w:rsidR="00150956" w:rsidRDefault="006C1E7A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</w:rPr>
        <w:drawing>
          <wp:inline distT="0" distB="0" distL="0" distR="0" wp14:anchorId="6CE6513D" wp14:editId="5AC7873F">
            <wp:extent cx="5534076" cy="3215640"/>
            <wp:effectExtent l="0" t="0" r="9525" b="381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53330" cy="32268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1E7A" w:rsidRDefault="006C1E7A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Клиент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: </w:t>
      </w:r>
    </w:p>
    <w:p w:rsidR="006C1E7A" w:rsidRDefault="006C1E7A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</w:rPr>
        <w:drawing>
          <wp:inline distT="0" distB="0" distL="0" distR="0" wp14:anchorId="740C6F0A" wp14:editId="1C0CD3D0">
            <wp:extent cx="5940425" cy="2623391"/>
            <wp:effectExtent l="19050" t="19050" r="22225" b="2476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62339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A6065" w:rsidRDefault="00CA6065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CA6065">
        <w:rPr>
          <w:rFonts w:ascii="Courier New" w:eastAsia="Courier New" w:hAnsi="Courier New" w:cs="Courier New"/>
          <w:b/>
          <w:sz w:val="28"/>
          <w:szCs w:val="28"/>
        </w:rPr>
        <w:t>Использование потоков</w:t>
      </w:r>
    </w:p>
    <w:p w:rsidR="00CA6065" w:rsidRPr="00EF0A8F" w:rsidRDefault="00CA6065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Чтение из потока</w:t>
      </w:r>
      <w:r w:rsidRPr="00EF0A8F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:rsidR="00CA6065" w:rsidRDefault="00CA6065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1CD94AF7" wp14:editId="47DA2F68">
            <wp:extent cx="5940425" cy="2174240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74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6065" w:rsidRDefault="00CA6065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Отправка в поток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: </w:t>
      </w:r>
    </w:p>
    <w:p w:rsidR="00CA6065" w:rsidRDefault="00CA6065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7F78AB99" wp14:editId="16E25886">
            <wp:extent cx="5940425" cy="1937385"/>
            <wp:effectExtent l="0" t="0" r="3175" b="571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37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6065" w:rsidRPr="00EF0A8F" w:rsidRDefault="00CA6065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Ping</w:t>
      </w:r>
      <w:r w:rsidRPr="00EF0A8F">
        <w:rPr>
          <w:rFonts w:ascii="Courier New" w:eastAsia="Courier New" w:hAnsi="Courier New" w:cs="Courier New"/>
          <w:sz w:val="28"/>
          <w:szCs w:val="28"/>
        </w:rPr>
        <w:t>/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ong</w:t>
      </w:r>
    </w:p>
    <w:p w:rsidR="00CA6065" w:rsidRDefault="00CA6065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анный механизм предназначен для проверки соединения. Тот, кто хочет проверить соединение должен отправить фрейм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ing</w:t>
      </w:r>
      <w:r w:rsidRPr="00CA6065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с помощью функции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ing</w:t>
      </w:r>
      <w:r w:rsidRPr="00CA6065">
        <w:rPr>
          <w:rFonts w:ascii="Courier New" w:eastAsia="Courier New" w:hAnsi="Courier New" w:cs="Courier New"/>
          <w:sz w:val="28"/>
          <w:szCs w:val="28"/>
        </w:rPr>
        <w:t xml:space="preserve">() </w:t>
      </w:r>
      <w:r>
        <w:rPr>
          <w:rFonts w:ascii="Courier New" w:eastAsia="Courier New" w:hAnsi="Courier New" w:cs="Courier New"/>
          <w:sz w:val="28"/>
          <w:szCs w:val="28"/>
        </w:rPr>
        <w:t xml:space="preserve">объекта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ws</w:t>
      </w:r>
      <w:r w:rsidRPr="00CA6065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с произвольным телом. Тот, кто получил сообщение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ing</w:t>
      </w:r>
      <w:r w:rsidRPr="00CA6065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должен в разумное время ответить </w:t>
      </w:r>
      <w:r w:rsidR="006A1057">
        <w:rPr>
          <w:rFonts w:ascii="Courier New" w:eastAsia="Courier New" w:hAnsi="Courier New" w:cs="Courier New"/>
          <w:sz w:val="28"/>
          <w:szCs w:val="28"/>
        </w:rPr>
        <w:t>фреймом</w:t>
      </w:r>
      <w:r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ong</w:t>
      </w:r>
      <w:r w:rsidRPr="00CA6065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с тем же телом. </w:t>
      </w:r>
    </w:p>
    <w:p w:rsidR="006A1057" w:rsidRDefault="006A1057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0A5B1C" w:rsidRDefault="000A5B1C" w:rsidP="000A5B1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JSON </w:t>
      </w:r>
    </w:p>
    <w:p w:rsidR="000A5B1C" w:rsidRPr="000A5B1C" w:rsidRDefault="000A5B1C" w:rsidP="000A5B1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</w:rPr>
        <w:drawing>
          <wp:inline distT="0" distB="0" distL="0" distR="0" wp14:anchorId="39F66E0C" wp14:editId="3DE88EA3">
            <wp:extent cx="5940425" cy="1738661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7386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5B1C" w:rsidRPr="000A5B1C" w:rsidRDefault="000A5B1C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Понятие RPC. Пакет rpc-websockets: порядок разработки RPC-Websockets-сервера и клиента, работа с процедурами, генерация событий и обработка уведомлений.</w:t>
      </w:r>
    </w:p>
    <w:p w:rsidR="000A5B1C" w:rsidRPr="000A5B1C" w:rsidRDefault="000A5B1C" w:rsidP="000A5B1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0A5B1C">
        <w:rPr>
          <w:rFonts w:ascii="Courier New" w:eastAsia="Courier New" w:hAnsi="Courier New" w:cs="Courier New"/>
          <w:b/>
          <w:sz w:val="28"/>
          <w:szCs w:val="28"/>
          <w:lang w:val="en-US"/>
        </w:rPr>
        <w:t>RPC</w:t>
      </w:r>
    </w:p>
    <w:p w:rsidR="00150956" w:rsidRDefault="000A5B1C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0A5B1C">
        <w:rPr>
          <w:rFonts w:ascii="Courier New" w:eastAsia="Courier New" w:hAnsi="Courier New" w:cs="Courier New"/>
          <w:b/>
          <w:sz w:val="28"/>
          <w:szCs w:val="28"/>
        </w:rPr>
        <w:t>Удалённый вызов процедур</w:t>
      </w:r>
      <w:r w:rsidRPr="000A5B1C">
        <w:rPr>
          <w:rFonts w:ascii="Courier New" w:eastAsia="Courier New" w:hAnsi="Courier New" w:cs="Courier New"/>
          <w:sz w:val="28"/>
          <w:szCs w:val="28"/>
        </w:rPr>
        <w:t xml:space="preserve"> — класс технологий, позволяющих программам вызывать функции или процедуры в другом адресном пространстве (на удалённых узлах, либо в независимой сторонней системе на том же узле)</w:t>
      </w:r>
    </w:p>
    <w:p w:rsidR="000A5B1C" w:rsidRDefault="001F09D8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1F09D8">
        <w:rPr>
          <w:rFonts w:ascii="Courier New" w:eastAsia="Courier New" w:hAnsi="Courier New" w:cs="Courier New"/>
          <w:b/>
          <w:sz w:val="28"/>
          <w:szCs w:val="28"/>
        </w:rPr>
        <w:t>rpc-websockets</w:t>
      </w:r>
    </w:p>
    <w:p w:rsidR="001F09D8" w:rsidRPr="001F09D8" w:rsidRDefault="001F09D8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Модуль позволяет</w:t>
      </w:r>
      <w:r w:rsidRPr="001F09D8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:rsidR="001F09D8" w:rsidRDefault="001F09D8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F09D8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</w:rPr>
        <w:t xml:space="preserve">регистрировать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pc</w:t>
      </w:r>
      <w:r w:rsidRPr="001F09D8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процедуры на сервере</w:t>
      </w:r>
    </w:p>
    <w:p w:rsidR="001F09D8" w:rsidRDefault="001F09D8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- разделять процедуры по правам доступа 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ublic</w:t>
      </w:r>
      <w:r>
        <w:rPr>
          <w:rFonts w:ascii="Courier New" w:eastAsia="Courier New" w:hAnsi="Courier New" w:cs="Courier New"/>
          <w:sz w:val="28"/>
          <w:szCs w:val="28"/>
        </w:rPr>
        <w:t>/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rotected</w:t>
      </w:r>
      <w:r>
        <w:rPr>
          <w:rFonts w:ascii="Courier New" w:eastAsia="Courier New" w:hAnsi="Courier New" w:cs="Courier New"/>
          <w:sz w:val="28"/>
          <w:szCs w:val="28"/>
        </w:rPr>
        <w:t>)</w:t>
      </w:r>
    </w:p>
    <w:p w:rsidR="001F09D8" w:rsidRDefault="001F09D8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F09D8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</w:rPr>
        <w:t xml:space="preserve">создавать события </w:t>
      </w:r>
    </w:p>
    <w:p w:rsidR="001F09D8" w:rsidRDefault="001F09D8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F09D8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</w:rPr>
        <w:t xml:space="preserve">подписываться на события </w:t>
      </w:r>
    </w:p>
    <w:p w:rsidR="001F09D8" w:rsidRDefault="001F09D8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- авторизация для вызова защищенных процедур</w:t>
      </w:r>
    </w:p>
    <w:p w:rsidR="001F09D8" w:rsidRDefault="001F09D8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отправка оповещений </w:t>
      </w:r>
    </w:p>
    <w:p w:rsidR="001F09D8" w:rsidRDefault="00C0470A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Сервер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: </w:t>
      </w:r>
    </w:p>
    <w:p w:rsidR="00C0470A" w:rsidRDefault="00C0470A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0B9129D3" wp14:editId="1F5EC637">
            <wp:extent cx="5940425" cy="2787015"/>
            <wp:effectExtent l="0" t="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87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470A" w:rsidRDefault="00C0470A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Клиент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: </w:t>
      </w:r>
    </w:p>
    <w:p w:rsidR="00C0470A" w:rsidRDefault="00C0470A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7C292492" wp14:editId="1162E95D">
            <wp:extent cx="5940425" cy="2354580"/>
            <wp:effectExtent l="0" t="0" r="3175" b="762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54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470A" w:rsidRDefault="00C0470A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C0470A">
        <w:rPr>
          <w:rFonts w:ascii="Courier New" w:eastAsia="Courier New" w:hAnsi="Courier New" w:cs="Courier New"/>
          <w:b/>
          <w:sz w:val="28"/>
          <w:szCs w:val="28"/>
        </w:rPr>
        <w:t>Работа с процедурами</w:t>
      </w:r>
    </w:p>
    <w:p w:rsidR="00C0470A" w:rsidRDefault="00C0470A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ля начала на сервере должна быть зарегистрирована одна и более процедур. Она может принимать определенные параметры, которые будут нужны для ее работы. Так же должен быть установлен тип доступа к процедуре. Если тип доступа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ublic</w:t>
      </w:r>
      <w:r w:rsidRPr="00C0470A">
        <w:rPr>
          <w:rFonts w:ascii="Courier New" w:eastAsia="Courier New" w:hAnsi="Courier New" w:cs="Courier New"/>
          <w:sz w:val="28"/>
          <w:szCs w:val="28"/>
        </w:rPr>
        <w:t xml:space="preserve">, то ее может вызывать любой пользователь. </w:t>
      </w:r>
      <w:r>
        <w:rPr>
          <w:rFonts w:ascii="Courier New" w:eastAsia="Courier New" w:hAnsi="Courier New" w:cs="Courier New"/>
          <w:sz w:val="28"/>
          <w:szCs w:val="28"/>
        </w:rPr>
        <w:t xml:space="preserve">Иначе если тип доступа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rotected</w:t>
      </w:r>
      <w:r>
        <w:rPr>
          <w:rFonts w:ascii="Courier New" w:eastAsia="Courier New" w:hAnsi="Courier New" w:cs="Courier New"/>
          <w:sz w:val="28"/>
          <w:szCs w:val="28"/>
        </w:rPr>
        <w:t xml:space="preserve">, то она доступна для доступа только авторизованным пользователям. Для авторизации должны быть определены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redentials</w:t>
      </w:r>
      <w:r w:rsidRPr="00C0470A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с помощью метода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etAuth</w:t>
      </w:r>
      <w:r>
        <w:rPr>
          <w:rFonts w:ascii="Courier New" w:eastAsia="Courier New" w:hAnsi="Courier New" w:cs="Courier New"/>
          <w:sz w:val="28"/>
          <w:szCs w:val="28"/>
        </w:rPr>
        <w:t xml:space="preserve">. Если пользователь хочет использовать защищенную процедуру, то он должен авторизоваться с помощь метода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login</w:t>
      </w:r>
      <w:r w:rsidRPr="00C0470A">
        <w:rPr>
          <w:rFonts w:ascii="Courier New" w:eastAsia="Courier New" w:hAnsi="Courier New" w:cs="Courier New"/>
          <w:sz w:val="28"/>
          <w:szCs w:val="28"/>
        </w:rPr>
        <w:t xml:space="preserve">() </w:t>
      </w:r>
      <w:r>
        <w:rPr>
          <w:rFonts w:ascii="Courier New" w:eastAsia="Courier New" w:hAnsi="Courier New" w:cs="Courier New"/>
          <w:sz w:val="28"/>
          <w:szCs w:val="28"/>
        </w:rPr>
        <w:t xml:space="preserve">в который передает объект с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redentials</w:t>
      </w:r>
      <w:r w:rsidRPr="00C0470A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для входа. </w:t>
      </w:r>
    </w:p>
    <w:p w:rsidR="009F6D0D" w:rsidRDefault="009F6D0D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9F6D0D" w:rsidRDefault="009F6D0D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9F6D0D" w:rsidRPr="009F6D0D" w:rsidRDefault="009F6D0D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9F6D0D">
        <w:rPr>
          <w:rFonts w:ascii="Courier New" w:eastAsia="Courier New" w:hAnsi="Courier New" w:cs="Courier New"/>
          <w:b/>
          <w:sz w:val="28"/>
          <w:szCs w:val="28"/>
        </w:rPr>
        <w:t xml:space="preserve">Генерация событий </w:t>
      </w:r>
    </w:p>
    <w:p w:rsidR="009F6D0D" w:rsidRDefault="009F6D0D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ля создания события используется метод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vent</w:t>
      </w:r>
      <w:r w:rsidRPr="009F6D0D">
        <w:rPr>
          <w:rFonts w:ascii="Courier New" w:eastAsia="Courier New" w:hAnsi="Courier New" w:cs="Courier New"/>
          <w:sz w:val="28"/>
          <w:szCs w:val="28"/>
        </w:rPr>
        <w:t>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name</w:t>
      </w:r>
      <w:r>
        <w:rPr>
          <w:rFonts w:ascii="Courier New" w:eastAsia="Courier New" w:hAnsi="Courier New" w:cs="Courier New"/>
          <w:sz w:val="28"/>
          <w:szCs w:val="28"/>
        </w:rPr>
        <w:t xml:space="preserve">), где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name</w:t>
      </w:r>
      <w:r w:rsidRPr="009F6D0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–</w:t>
      </w:r>
      <w:r w:rsidRPr="009F6D0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имя события. </w:t>
      </w:r>
    </w:p>
    <w:p w:rsidR="009F6D0D" w:rsidRDefault="009F6D0D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ля инициации события используется метод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mit</w:t>
      </w:r>
      <w:r w:rsidRPr="009F6D0D">
        <w:rPr>
          <w:rFonts w:ascii="Courier New" w:eastAsia="Courier New" w:hAnsi="Courier New" w:cs="Courier New"/>
          <w:sz w:val="28"/>
          <w:szCs w:val="28"/>
        </w:rPr>
        <w:t>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name</w:t>
      </w:r>
      <w:r w:rsidRPr="009F6D0D">
        <w:rPr>
          <w:rFonts w:ascii="Courier New" w:eastAsia="Courier New" w:hAnsi="Courier New" w:cs="Courier New"/>
          <w:sz w:val="28"/>
          <w:szCs w:val="28"/>
        </w:rPr>
        <w:t>)</w:t>
      </w:r>
      <w:r>
        <w:rPr>
          <w:rFonts w:ascii="Courier New" w:eastAsia="Courier New" w:hAnsi="Courier New" w:cs="Courier New"/>
          <w:sz w:val="28"/>
          <w:szCs w:val="28"/>
        </w:rPr>
        <w:t xml:space="preserve">, где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name</w:t>
      </w:r>
      <w:r w:rsidRPr="009F6D0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–</w:t>
      </w:r>
      <w:r w:rsidRPr="009F6D0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имя события. </w:t>
      </w:r>
    </w:p>
    <w:p w:rsidR="009F6D0D" w:rsidRDefault="009F6D0D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ля обработки события на клиенте нужно сначала подписать на событие с помощью метода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ubscribe</w:t>
      </w:r>
      <w:r w:rsidRPr="009F6D0D">
        <w:rPr>
          <w:rFonts w:ascii="Courier New" w:eastAsia="Courier New" w:hAnsi="Courier New" w:cs="Courier New"/>
          <w:sz w:val="28"/>
          <w:szCs w:val="28"/>
        </w:rPr>
        <w:t>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name</w:t>
      </w:r>
      <w:r w:rsidRPr="009F6D0D">
        <w:rPr>
          <w:rFonts w:ascii="Courier New" w:eastAsia="Courier New" w:hAnsi="Courier New" w:cs="Courier New"/>
          <w:sz w:val="28"/>
          <w:szCs w:val="28"/>
        </w:rPr>
        <w:t xml:space="preserve">). </w:t>
      </w:r>
    </w:p>
    <w:p w:rsidR="009F6D0D" w:rsidRDefault="009F6D0D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алее мы прослушиваем это событие и при его появлении производим какие-то действия </w:t>
      </w:r>
    </w:p>
    <w:p w:rsidR="009F6D0D" w:rsidRPr="00C40048" w:rsidRDefault="009F6D0D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Пример</w:t>
      </w:r>
      <w:r w:rsidRPr="00C40048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:rsidR="009F6D0D" w:rsidRDefault="009F6D0D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D086723" wp14:editId="139A1BFF">
            <wp:extent cx="5638800" cy="2543175"/>
            <wp:effectExtent l="0" t="0" r="0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638800" cy="2543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Courier New" w:eastAsia="Courier New" w:hAnsi="Courier New" w:cs="Courier New"/>
          <w:sz w:val="28"/>
          <w:szCs w:val="28"/>
        </w:rPr>
        <w:t xml:space="preserve"> </w:t>
      </w:r>
    </w:p>
    <w:p w:rsidR="009F6D0D" w:rsidRPr="00C40048" w:rsidRDefault="009F6D0D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9F6D0D" w:rsidRDefault="009F6D0D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Обработка уведомлений</w:t>
      </w:r>
    </w:p>
    <w:p w:rsidR="009F6D0D" w:rsidRDefault="009F6D0D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Уведомления – аналогичны вызовам удаленных процедур с тем отличием, что уведомление это запрос без идентификатора. Это указывает на то, что пользователь не заинтересован в ответе – следственно объект ответа от сервера не отправляется. В таком случае если пользователь вызовет процедуру, которой не существует, то он не получит ответа об ошибке.</w:t>
      </w:r>
    </w:p>
    <w:p w:rsidR="009F6D0D" w:rsidRPr="009F6D0D" w:rsidRDefault="009F6D0D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 </w:t>
      </w: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Файловая система. Порядок работы с файловой системой в Node.js: создание, копирование, чтение, запись, синхронные и асинхронные операции.</w:t>
      </w:r>
    </w:p>
    <w:p w:rsidR="00F45306" w:rsidRPr="00EF0A8F" w:rsidRDefault="00EF0A8F" w:rsidP="00F4530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EF0A8F">
        <w:rPr>
          <w:rFonts w:ascii="Courier New" w:eastAsia="Courier New" w:hAnsi="Courier New" w:cs="Courier New"/>
          <w:b/>
          <w:sz w:val="28"/>
          <w:szCs w:val="28"/>
        </w:rPr>
        <w:t>Файловая система</w:t>
      </w:r>
    </w:p>
    <w:p w:rsidR="00EF0A8F" w:rsidRPr="00EF0A8F" w:rsidRDefault="00EF0A8F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За работу с файловой системой отвечает стандартный модуль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fs</w:t>
      </w:r>
    </w:p>
    <w:p w:rsidR="00EF0A8F" w:rsidRPr="00EF0A8F" w:rsidRDefault="00EF0A8F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EF0A8F">
        <w:rPr>
          <w:rFonts w:ascii="Courier New" w:eastAsia="Courier New" w:hAnsi="Courier New" w:cs="Courier New"/>
          <w:b/>
          <w:sz w:val="28"/>
          <w:szCs w:val="28"/>
        </w:rPr>
        <w:t>Создание</w:t>
      </w:r>
      <w:r w:rsidRPr="00EF0A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</w:t>
      </w:r>
      <w:r w:rsidRPr="00EF0A8F">
        <w:rPr>
          <w:rFonts w:ascii="Courier New" w:eastAsia="Courier New" w:hAnsi="Courier New" w:cs="Courier New"/>
          <w:b/>
          <w:sz w:val="28"/>
          <w:szCs w:val="28"/>
        </w:rPr>
        <w:t>файла</w:t>
      </w:r>
      <w:r w:rsidRPr="00EF0A8F">
        <w:rPr>
          <w:rFonts w:ascii="Courier New" w:eastAsia="Courier New" w:hAnsi="Courier New" w:cs="Courier New"/>
          <w:b/>
          <w:sz w:val="28"/>
          <w:szCs w:val="28"/>
          <w:lang w:val="en-US"/>
        </w:rPr>
        <w:t>:</w:t>
      </w:r>
      <w:r w:rsidRPr="00EF0A8F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fs</w:t>
      </w:r>
      <w:r w:rsidRPr="00EF0A8F">
        <w:rPr>
          <w:rFonts w:ascii="Courier New" w:eastAsia="Courier New" w:hAnsi="Courier New" w:cs="Courier New"/>
          <w:sz w:val="28"/>
          <w:szCs w:val="28"/>
          <w:lang w:val="en-US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open(path, ‘w’, callback)</w:t>
      </w:r>
    </w:p>
    <w:p w:rsidR="00EF0A8F" w:rsidRDefault="00EF0A8F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Где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ath</w:t>
      </w:r>
      <w:r w:rsidRPr="00EF0A8F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путь к файлу. </w:t>
      </w:r>
    </w:p>
    <w:p w:rsidR="00150956" w:rsidRDefault="00EF0A8F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W</w:t>
      </w:r>
      <w:r w:rsidRPr="00EF0A8F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режим открытия.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W</w:t>
      </w:r>
      <w:r w:rsidRPr="00EF0A8F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отвечает за открытие файла для записи. Файл создается если его не существует. </w:t>
      </w:r>
      <w:r w:rsidRPr="00EF0A8F">
        <w:rPr>
          <w:rFonts w:ascii="Courier New" w:eastAsia="Courier New" w:hAnsi="Courier New" w:cs="Courier New"/>
          <w:sz w:val="28"/>
          <w:szCs w:val="28"/>
        </w:rPr>
        <w:t xml:space="preserve"> </w:t>
      </w:r>
    </w:p>
    <w:p w:rsidR="00EF0A8F" w:rsidRDefault="00EF0A8F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EF0A8F">
        <w:rPr>
          <w:rFonts w:ascii="Courier New" w:eastAsia="Courier New" w:hAnsi="Courier New" w:cs="Courier New"/>
          <w:b/>
          <w:sz w:val="28"/>
          <w:szCs w:val="28"/>
        </w:rPr>
        <w:t>Копирование</w:t>
      </w:r>
      <w:r w:rsidRPr="00EF0A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fs.copyFile</w:t>
      </w:r>
      <w:r w:rsidR="008D5E94">
        <w:rPr>
          <w:rFonts w:ascii="Courier New" w:eastAsia="Courier New" w:hAnsi="Courier New" w:cs="Courier New"/>
          <w:sz w:val="28"/>
          <w:szCs w:val="28"/>
          <w:lang w:val="en-US"/>
        </w:rPr>
        <w:t>(path1, path2, callback)</w:t>
      </w:r>
    </w:p>
    <w:p w:rsidR="008D5E94" w:rsidRDefault="008D5E94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8D5E94">
        <w:rPr>
          <w:rFonts w:ascii="Courier New" w:eastAsia="Courier New" w:hAnsi="Courier New" w:cs="Courier New"/>
          <w:b/>
          <w:sz w:val="28"/>
          <w:szCs w:val="28"/>
        </w:rPr>
        <w:t>Чтение</w:t>
      </w:r>
      <w:r w:rsidRPr="008D5E94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fs.readFile(path, callback)</w:t>
      </w:r>
    </w:p>
    <w:p w:rsidR="008D5E94" w:rsidRDefault="008D5E94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Запись</w:t>
      </w:r>
      <w:r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fs.writeFile(path, string, callback)</w:t>
      </w:r>
    </w:p>
    <w:p w:rsidR="008D5E94" w:rsidRDefault="008D5E94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</w:p>
    <w:p w:rsidR="00285002" w:rsidRDefault="00285002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285002">
        <w:rPr>
          <w:rFonts w:ascii="Courier New" w:eastAsia="Courier New" w:hAnsi="Courier New" w:cs="Courier New"/>
          <w:b/>
          <w:sz w:val="28"/>
          <w:szCs w:val="28"/>
        </w:rPr>
        <w:t>Синхронные и асинхронные операции</w:t>
      </w:r>
    </w:p>
    <w:p w:rsidR="00A67BDD" w:rsidRPr="00A67BDD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Асинхронные операции не блокируют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vent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loop</w:t>
      </w:r>
      <w:r>
        <w:rPr>
          <w:rFonts w:ascii="Courier New" w:eastAsia="Courier New" w:hAnsi="Courier New" w:cs="Courier New"/>
          <w:sz w:val="28"/>
          <w:szCs w:val="28"/>
        </w:rPr>
        <w:t>. Возможно использование 2-ух версий асинхронного апи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: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allback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romise</w:t>
      </w:r>
    </w:p>
    <w:p w:rsidR="00A67BDD" w:rsidRPr="00A67BDD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Синхронные блокируют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vent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loop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и последующее исполнение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JS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до того, пока не завершится операция. </w:t>
      </w:r>
    </w:p>
    <w:p w:rsidR="00285002" w:rsidRPr="00285002" w:rsidRDefault="00285002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Синхронные</w:t>
      </w:r>
      <w:r w:rsidRPr="00285002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:rsidR="00285002" w:rsidRPr="00C40048" w:rsidRDefault="00285002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C40048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eadFileSync</w:t>
      </w:r>
    </w:p>
    <w:p w:rsidR="00285002" w:rsidRPr="00C40048" w:rsidRDefault="00285002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C40048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eaddirSync</w:t>
      </w:r>
      <w:r w:rsidRPr="00C40048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>чтение</w:t>
      </w:r>
      <w:r w:rsidRPr="00C40048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директорий</w:t>
      </w:r>
    </w:p>
    <w:p w:rsidR="00285002" w:rsidRPr="00C40048" w:rsidRDefault="00285002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C40048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writeFileSync</w:t>
      </w:r>
    </w:p>
    <w:p w:rsidR="00285002" w:rsidRPr="00C40048" w:rsidRDefault="00285002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C40048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appendFile</w:t>
      </w:r>
      <w:r w:rsidR="00193B85">
        <w:rPr>
          <w:rFonts w:ascii="Courier New" w:eastAsia="Courier New" w:hAnsi="Courier New" w:cs="Courier New"/>
          <w:sz w:val="28"/>
          <w:szCs w:val="28"/>
          <w:lang w:val="en-US"/>
        </w:rPr>
        <w:t>Sync</w:t>
      </w:r>
    </w:p>
    <w:p w:rsidR="00285002" w:rsidRDefault="00285002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mkdirSync</w:t>
      </w:r>
      <w:r w:rsidRPr="00193B85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>создание директории</w:t>
      </w:r>
    </w:p>
    <w:p w:rsidR="00193B85" w:rsidRPr="00193B85" w:rsidRDefault="00193B85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unlinkSync</w:t>
      </w:r>
    </w:p>
    <w:p w:rsidR="00193B85" w:rsidRPr="00193B85" w:rsidRDefault="00193B85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mdirSync</w:t>
      </w:r>
    </w:p>
    <w:p w:rsidR="00193B85" w:rsidRDefault="00193B85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xistSync</w:t>
      </w:r>
      <w:r w:rsidRPr="00193B85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>проверка наличия файла в директории</w:t>
      </w:r>
    </w:p>
    <w:p w:rsidR="00285002" w:rsidRPr="00193B85" w:rsidRDefault="00285002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 </w:t>
      </w: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Файловая система. Порядок работы с файловой системой в Node.js: создание, удаление, переименование, запись в конец, слежение за файлом/директорией, синхронные и асинхронные операции.</w:t>
      </w:r>
    </w:p>
    <w:p w:rsidR="00193B85" w:rsidRPr="00193B85" w:rsidRDefault="00193B85" w:rsidP="00193B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193B85">
        <w:rPr>
          <w:rFonts w:ascii="Courier New" w:eastAsia="Courier New" w:hAnsi="Courier New" w:cs="Courier New"/>
          <w:b/>
          <w:sz w:val="28"/>
          <w:szCs w:val="28"/>
        </w:rPr>
        <w:t>Создание</w:t>
      </w:r>
      <w:r w:rsidRPr="00193B85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</w:t>
      </w:r>
      <w:r w:rsidRPr="00193B85">
        <w:rPr>
          <w:rFonts w:ascii="Courier New" w:eastAsia="Courier New" w:hAnsi="Courier New" w:cs="Courier New"/>
          <w:b/>
          <w:sz w:val="28"/>
          <w:szCs w:val="28"/>
        </w:rPr>
        <w:t>файла</w:t>
      </w:r>
      <w:r w:rsidRPr="00193B85">
        <w:rPr>
          <w:rFonts w:ascii="Courier New" w:eastAsia="Courier New" w:hAnsi="Courier New" w:cs="Courier New"/>
          <w:b/>
          <w:sz w:val="28"/>
          <w:szCs w:val="28"/>
          <w:lang w:val="en-US"/>
        </w:rPr>
        <w:t>:</w:t>
      </w:r>
      <w:r w:rsidRPr="00193B85">
        <w:rPr>
          <w:rFonts w:ascii="Courier New" w:eastAsia="Courier New" w:hAnsi="Courier New" w:cs="Courier New"/>
          <w:sz w:val="28"/>
          <w:szCs w:val="28"/>
          <w:lang w:val="en-US"/>
        </w:rPr>
        <w:t xml:space="preserve"> fs.open(path, ‘w’, callback)</w:t>
      </w:r>
    </w:p>
    <w:p w:rsidR="00193B85" w:rsidRPr="00193B85" w:rsidRDefault="00193B85" w:rsidP="00193B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Где path – путь к файлу. </w:t>
      </w:r>
    </w:p>
    <w:p w:rsidR="00193B85" w:rsidRDefault="00193B85" w:rsidP="00193B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>W – режим открытия. W отвечает за открытие файла для записи. Файл создается если его не существует.</w:t>
      </w:r>
    </w:p>
    <w:p w:rsidR="00193B85" w:rsidRDefault="00193B85" w:rsidP="00193B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193B85">
        <w:rPr>
          <w:rFonts w:ascii="Courier New" w:eastAsia="Courier New" w:hAnsi="Courier New" w:cs="Courier New"/>
          <w:b/>
          <w:sz w:val="28"/>
          <w:szCs w:val="28"/>
        </w:rPr>
        <w:t>Удаление</w:t>
      </w:r>
      <w:r w:rsidRPr="00193B85">
        <w:rPr>
          <w:rFonts w:ascii="Courier New" w:eastAsia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 fs.unlink(path, callback)</w:t>
      </w:r>
    </w:p>
    <w:p w:rsidR="00193B85" w:rsidRDefault="00193B85" w:rsidP="00193B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193B85">
        <w:rPr>
          <w:rFonts w:ascii="Courier New" w:eastAsia="Courier New" w:hAnsi="Courier New" w:cs="Courier New"/>
          <w:b/>
          <w:sz w:val="28"/>
          <w:szCs w:val="28"/>
        </w:rPr>
        <w:t>Переименование</w:t>
      </w:r>
      <w:r w:rsidRPr="00193B85">
        <w:rPr>
          <w:rFonts w:ascii="Courier New" w:eastAsia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 fs.rename(oldPath, newPath, callback)</w:t>
      </w:r>
    </w:p>
    <w:p w:rsidR="00193B85" w:rsidRDefault="00193B85" w:rsidP="00193B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193B85">
        <w:rPr>
          <w:rFonts w:ascii="Courier New" w:eastAsia="Courier New" w:hAnsi="Courier New" w:cs="Courier New"/>
          <w:b/>
          <w:sz w:val="28"/>
          <w:szCs w:val="28"/>
        </w:rPr>
        <w:t>Запись</w:t>
      </w:r>
      <w:r w:rsidRPr="00193B85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</w:t>
      </w:r>
      <w:r w:rsidRPr="00193B85">
        <w:rPr>
          <w:rFonts w:ascii="Courier New" w:eastAsia="Courier New" w:hAnsi="Courier New" w:cs="Courier New"/>
          <w:b/>
          <w:sz w:val="28"/>
          <w:szCs w:val="28"/>
        </w:rPr>
        <w:t>в</w:t>
      </w:r>
      <w:r w:rsidRPr="00193B85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</w:t>
      </w:r>
      <w:r w:rsidRPr="00193B85">
        <w:rPr>
          <w:rFonts w:ascii="Courier New" w:eastAsia="Courier New" w:hAnsi="Courier New" w:cs="Courier New"/>
          <w:b/>
          <w:sz w:val="28"/>
          <w:szCs w:val="28"/>
        </w:rPr>
        <w:t>конец</w:t>
      </w:r>
      <w:r w:rsidRPr="00193B85">
        <w:rPr>
          <w:rFonts w:ascii="Courier New" w:eastAsia="Courier New" w:hAnsi="Courier New" w:cs="Courier New"/>
          <w:b/>
          <w:sz w:val="28"/>
          <w:szCs w:val="28"/>
          <w:lang w:val="en-US"/>
        </w:rPr>
        <w:t>:</w:t>
      </w:r>
      <w:r w:rsidRPr="00193B85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fs</w:t>
      </w:r>
      <w:r w:rsidRPr="00193B85">
        <w:rPr>
          <w:rFonts w:ascii="Courier New" w:eastAsia="Courier New" w:hAnsi="Courier New" w:cs="Courier New"/>
          <w:sz w:val="28"/>
          <w:szCs w:val="28"/>
          <w:lang w:val="en-US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appendFile</w:t>
      </w:r>
      <w:r w:rsidRPr="00193B85">
        <w:rPr>
          <w:rFonts w:ascii="Courier New" w:eastAsia="Courier New" w:hAnsi="Courier New" w:cs="Courier New"/>
          <w:sz w:val="28"/>
          <w:szCs w:val="28"/>
          <w:lang w:val="en-US"/>
        </w:rPr>
        <w:t>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ath</w:t>
      </w:r>
      <w:r w:rsidRPr="00193B85">
        <w:rPr>
          <w:rFonts w:ascii="Courier New" w:eastAsia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tring, callback</w:t>
      </w:r>
      <w:r w:rsidRPr="00193B85">
        <w:rPr>
          <w:rFonts w:ascii="Courier New" w:eastAsia="Courier New" w:hAnsi="Courier New" w:cs="Courier New"/>
          <w:sz w:val="28"/>
          <w:szCs w:val="28"/>
          <w:lang w:val="en-US"/>
        </w:rPr>
        <w:t>)</w:t>
      </w:r>
    </w:p>
    <w:p w:rsidR="00150956" w:rsidRDefault="00193B85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b/>
          <w:sz w:val="28"/>
          <w:szCs w:val="28"/>
        </w:rPr>
        <w:t>Слежение за файлом/директорией:</w:t>
      </w:r>
      <w:r w:rsidRPr="00193B85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fs</w:t>
      </w:r>
      <w:r w:rsidRPr="00193B85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watch</w:t>
      </w:r>
      <w:r w:rsidRPr="00193B85">
        <w:rPr>
          <w:rFonts w:ascii="Courier New" w:eastAsia="Courier New" w:hAnsi="Courier New" w:cs="Courier New"/>
          <w:sz w:val="28"/>
          <w:szCs w:val="28"/>
        </w:rPr>
        <w:t>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ath</w:t>
      </w:r>
      <w:r w:rsidRPr="00193B85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allback</w:t>
      </w:r>
      <w:r w:rsidRPr="00193B85">
        <w:rPr>
          <w:rFonts w:ascii="Courier New" w:eastAsia="Courier New" w:hAnsi="Courier New" w:cs="Courier New"/>
          <w:sz w:val="28"/>
          <w:szCs w:val="28"/>
        </w:rPr>
        <w:t>)</w:t>
      </w:r>
    </w:p>
    <w:p w:rsidR="00193B85" w:rsidRDefault="00193B85" w:rsidP="00193B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285002">
        <w:rPr>
          <w:rFonts w:ascii="Courier New" w:eastAsia="Courier New" w:hAnsi="Courier New" w:cs="Courier New"/>
          <w:b/>
          <w:sz w:val="28"/>
          <w:szCs w:val="28"/>
        </w:rPr>
        <w:t>Синхронные и асинхронные операции</w:t>
      </w:r>
    </w:p>
    <w:p w:rsidR="00A67BDD" w:rsidRPr="00A67BDD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Асинхронные операции не блокируют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vent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loop</w:t>
      </w:r>
      <w:r>
        <w:rPr>
          <w:rFonts w:ascii="Courier New" w:eastAsia="Courier New" w:hAnsi="Courier New" w:cs="Courier New"/>
          <w:sz w:val="28"/>
          <w:szCs w:val="28"/>
        </w:rPr>
        <w:t>. Возможно использование 2-ух версий асинхронного апи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: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allback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romise</w:t>
      </w:r>
    </w:p>
    <w:p w:rsidR="00A67BDD" w:rsidRPr="00A67BDD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Синхронные блокируют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vent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loop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и последующее исполнение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JS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до того, пока не завершится операция. </w:t>
      </w:r>
    </w:p>
    <w:p w:rsidR="00193B85" w:rsidRPr="00285002" w:rsidRDefault="00193B85" w:rsidP="00193B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Синхронные</w:t>
      </w:r>
      <w:r w:rsidRPr="00285002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:rsidR="00193B85" w:rsidRPr="00193B85" w:rsidRDefault="00193B85" w:rsidP="00193B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eadFileSync</w:t>
      </w:r>
    </w:p>
    <w:p w:rsidR="00193B85" w:rsidRPr="00193B85" w:rsidRDefault="00193B85" w:rsidP="00193B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eaddirSync</w:t>
      </w:r>
      <w:r w:rsidRPr="00193B85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>чтение</w:t>
      </w:r>
      <w:r w:rsidRPr="00193B85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директорий</w:t>
      </w:r>
    </w:p>
    <w:p w:rsidR="00193B85" w:rsidRPr="00193B85" w:rsidRDefault="00193B85" w:rsidP="00193B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writeFileSync</w:t>
      </w:r>
    </w:p>
    <w:p w:rsidR="00193B85" w:rsidRPr="00193B85" w:rsidRDefault="00193B85" w:rsidP="00193B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appendFileSync</w:t>
      </w:r>
    </w:p>
    <w:p w:rsidR="00193B85" w:rsidRDefault="00193B85" w:rsidP="00193B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mkdirSync</w:t>
      </w:r>
      <w:r w:rsidRPr="00193B85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>создание директории</w:t>
      </w:r>
    </w:p>
    <w:p w:rsidR="00193B85" w:rsidRPr="00193B85" w:rsidRDefault="00193B85" w:rsidP="00193B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unlinkSync</w:t>
      </w:r>
    </w:p>
    <w:p w:rsidR="00193B85" w:rsidRPr="00193B85" w:rsidRDefault="00193B85" w:rsidP="00193B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mdirSync</w:t>
      </w:r>
    </w:p>
    <w:p w:rsidR="00193B85" w:rsidRDefault="00193B85" w:rsidP="00193B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xistSync</w:t>
      </w:r>
      <w:r w:rsidRPr="00193B85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>проверка наличия файла в директории</w:t>
      </w:r>
    </w:p>
    <w:p w:rsidR="00193B85" w:rsidRPr="00193B85" w:rsidRDefault="00193B85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Файловая система. Порядок работы с файловой системой в Node.js: работа с директориями, проверка наличия файла/директории, синхронные и асинхронные операции. Объект Buffer и работа с ним.</w:t>
      </w:r>
    </w:p>
    <w:p w:rsidR="00A67BDD" w:rsidRPr="00A67BDD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A67BDD">
        <w:rPr>
          <w:rFonts w:ascii="Courier New" w:eastAsia="Courier New" w:hAnsi="Courier New" w:cs="Courier New"/>
          <w:b/>
          <w:sz w:val="28"/>
          <w:szCs w:val="28"/>
        </w:rPr>
        <w:t>Работа с директориями</w:t>
      </w:r>
    </w:p>
    <w:p w:rsidR="00A67BDD" w:rsidRPr="00A67BDD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Создать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: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fs</w:t>
      </w:r>
      <w:r w:rsidRPr="00A67BDD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mkdir</w:t>
      </w:r>
      <w:r w:rsidRPr="00A67BDD">
        <w:rPr>
          <w:rFonts w:ascii="Courier New" w:eastAsia="Courier New" w:hAnsi="Courier New" w:cs="Courier New"/>
          <w:sz w:val="28"/>
          <w:szCs w:val="28"/>
        </w:rPr>
        <w:t>()</w:t>
      </w:r>
    </w:p>
    <w:p w:rsidR="00A67BDD" w:rsidRPr="00A67BDD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переименовать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: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fs</w:t>
      </w:r>
      <w:r w:rsidRPr="00A67BDD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ename</w:t>
      </w:r>
      <w:r w:rsidRPr="00A67BDD">
        <w:rPr>
          <w:rFonts w:ascii="Courier New" w:eastAsia="Courier New" w:hAnsi="Courier New" w:cs="Courier New"/>
          <w:sz w:val="28"/>
          <w:szCs w:val="28"/>
        </w:rPr>
        <w:t>()</w:t>
      </w:r>
    </w:p>
    <w:p w:rsidR="00A67BDD" w:rsidRPr="00A67BDD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Чтение содержимого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: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fs</w:t>
      </w:r>
      <w:r w:rsidRPr="00A67BDD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eaddir</w:t>
      </w:r>
      <w:r w:rsidRPr="00A67BDD">
        <w:rPr>
          <w:rFonts w:ascii="Courier New" w:eastAsia="Courier New" w:hAnsi="Courier New" w:cs="Courier New"/>
          <w:sz w:val="28"/>
          <w:szCs w:val="28"/>
        </w:rPr>
        <w:t>()</w:t>
      </w:r>
    </w:p>
    <w:p w:rsidR="00A67BDD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Удаление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: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fs.rmdir()</w:t>
      </w:r>
    </w:p>
    <w:p w:rsidR="00A67BDD" w:rsidRPr="00A67BDD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A67BDD">
        <w:rPr>
          <w:rFonts w:ascii="Courier New" w:eastAsia="Courier New" w:hAnsi="Courier New" w:cs="Courier New"/>
          <w:sz w:val="28"/>
          <w:szCs w:val="28"/>
        </w:rPr>
        <w:t xml:space="preserve">Проверка наличия файла: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xistSync</w:t>
      </w:r>
      <w:r w:rsidRPr="00A67BDD">
        <w:rPr>
          <w:rFonts w:ascii="Courier New" w:eastAsia="Courier New" w:hAnsi="Courier New" w:cs="Courier New"/>
          <w:sz w:val="28"/>
          <w:szCs w:val="28"/>
        </w:rPr>
        <w:t>()</w:t>
      </w:r>
    </w:p>
    <w:p w:rsidR="00A67BDD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285002">
        <w:rPr>
          <w:rFonts w:ascii="Courier New" w:eastAsia="Courier New" w:hAnsi="Courier New" w:cs="Courier New"/>
          <w:b/>
          <w:sz w:val="28"/>
          <w:szCs w:val="28"/>
        </w:rPr>
        <w:t>Синхронные и асинхронные операции</w:t>
      </w:r>
    </w:p>
    <w:p w:rsidR="00A67BDD" w:rsidRPr="00A67BDD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Асинхронные операции не блокируют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vent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loop</w:t>
      </w:r>
      <w:r>
        <w:rPr>
          <w:rFonts w:ascii="Courier New" w:eastAsia="Courier New" w:hAnsi="Courier New" w:cs="Courier New"/>
          <w:sz w:val="28"/>
          <w:szCs w:val="28"/>
        </w:rPr>
        <w:t>. Возможно использование 2-ух версий асинхронного апи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: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allback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romise</w:t>
      </w:r>
    </w:p>
    <w:p w:rsidR="00A67BDD" w:rsidRPr="00A67BDD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Синхронные блокируют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vent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loop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и последующее исполнение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JS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до того, пока не завершится операция. </w:t>
      </w:r>
    </w:p>
    <w:p w:rsidR="00A67BDD" w:rsidRPr="00285002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Синхронные</w:t>
      </w:r>
      <w:r w:rsidRPr="00285002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:rsidR="00A67BDD" w:rsidRPr="00193B85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eadFileSync</w:t>
      </w:r>
    </w:p>
    <w:p w:rsidR="00A67BDD" w:rsidRPr="00193B85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eaddirSync</w:t>
      </w:r>
      <w:r w:rsidRPr="00193B85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>чтение</w:t>
      </w:r>
      <w:r w:rsidRPr="00193B85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директорий</w:t>
      </w:r>
    </w:p>
    <w:p w:rsidR="00A67BDD" w:rsidRPr="00193B85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writeFileSync</w:t>
      </w:r>
    </w:p>
    <w:p w:rsidR="00A67BDD" w:rsidRPr="00193B85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appendFileSync</w:t>
      </w:r>
    </w:p>
    <w:p w:rsidR="00A67BDD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mkdirSync</w:t>
      </w:r>
      <w:r w:rsidRPr="00193B85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>создание директории</w:t>
      </w:r>
    </w:p>
    <w:p w:rsidR="00A67BDD" w:rsidRPr="00193B85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unlinkSync</w:t>
      </w:r>
    </w:p>
    <w:p w:rsidR="00A67BDD" w:rsidRPr="00193B85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mdirSync</w:t>
      </w:r>
    </w:p>
    <w:p w:rsidR="00A67BDD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xistSync</w:t>
      </w:r>
      <w:r w:rsidRPr="00193B85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>проверка наличия файла в директории</w:t>
      </w:r>
    </w:p>
    <w:p w:rsidR="00A67BDD" w:rsidRPr="00C40048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A67BDD" w:rsidRPr="00CD28A0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A67BDD">
        <w:rPr>
          <w:rFonts w:ascii="Courier New" w:eastAsia="Courier New" w:hAnsi="Courier New" w:cs="Courier New"/>
          <w:b/>
          <w:sz w:val="28"/>
          <w:szCs w:val="28"/>
          <w:lang w:val="en-US"/>
        </w:rPr>
        <w:t>Buffer</w:t>
      </w:r>
    </w:p>
    <w:p w:rsidR="00150956" w:rsidRDefault="00CD28A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Buffer</w:t>
      </w:r>
      <w:r w:rsidRPr="00CD28A0">
        <w:rPr>
          <w:rFonts w:ascii="Courier New" w:eastAsia="Courier New" w:hAnsi="Courier New" w:cs="Courier New"/>
          <w:sz w:val="28"/>
          <w:szCs w:val="28"/>
        </w:rPr>
        <w:t xml:space="preserve"> - объект, предназначенный для работы с потоком октетов; применяется в функциях </w:t>
      </w:r>
      <w:r w:rsidRPr="00CD28A0">
        <w:rPr>
          <w:rFonts w:ascii="Courier New" w:eastAsia="Courier New" w:hAnsi="Courier New" w:cs="Courier New"/>
          <w:sz w:val="28"/>
          <w:szCs w:val="28"/>
          <w:lang w:val="en-US"/>
        </w:rPr>
        <w:t>readFile</w:t>
      </w:r>
      <w:r w:rsidRPr="00CD28A0">
        <w:rPr>
          <w:rFonts w:ascii="Courier New" w:eastAsia="Courier New" w:hAnsi="Courier New" w:cs="Courier New"/>
          <w:sz w:val="28"/>
          <w:szCs w:val="28"/>
        </w:rPr>
        <w:t xml:space="preserve">, </w:t>
      </w:r>
      <w:r w:rsidRPr="00CD28A0">
        <w:rPr>
          <w:rFonts w:ascii="Courier New" w:eastAsia="Courier New" w:hAnsi="Courier New" w:cs="Courier New"/>
          <w:sz w:val="28"/>
          <w:szCs w:val="28"/>
          <w:lang w:val="en-US"/>
        </w:rPr>
        <w:t>writeFile</w:t>
      </w:r>
      <w:r w:rsidRPr="00CD28A0">
        <w:rPr>
          <w:rFonts w:ascii="Courier New" w:eastAsia="Courier New" w:hAnsi="Courier New" w:cs="Courier New"/>
          <w:sz w:val="28"/>
          <w:szCs w:val="28"/>
        </w:rPr>
        <w:t>; 1</w:t>
      </w:r>
      <w:r w:rsidRPr="00CD28A0">
        <w:rPr>
          <w:rFonts w:ascii="Courier New" w:eastAsia="Courier New" w:hAnsi="Courier New" w:cs="Courier New"/>
          <w:sz w:val="28"/>
          <w:szCs w:val="28"/>
          <w:lang w:val="en-US"/>
        </w:rPr>
        <w:t>GB</w:t>
      </w:r>
      <w:r w:rsidRPr="00CD28A0">
        <w:rPr>
          <w:rFonts w:ascii="Courier New" w:eastAsia="Courier New" w:hAnsi="Courier New" w:cs="Courier New"/>
          <w:sz w:val="28"/>
          <w:szCs w:val="28"/>
        </w:rPr>
        <w:t xml:space="preserve"> (32-</w:t>
      </w:r>
      <w:r w:rsidRPr="00CD28A0">
        <w:rPr>
          <w:rFonts w:ascii="Courier New" w:eastAsia="Courier New" w:hAnsi="Courier New" w:cs="Courier New"/>
          <w:sz w:val="28"/>
          <w:szCs w:val="28"/>
          <w:lang w:val="en-US"/>
        </w:rPr>
        <w:t>bit</w:t>
      </w:r>
      <w:r w:rsidRPr="00CD28A0">
        <w:rPr>
          <w:rFonts w:ascii="Courier New" w:eastAsia="Courier New" w:hAnsi="Courier New" w:cs="Courier New"/>
          <w:sz w:val="28"/>
          <w:szCs w:val="28"/>
        </w:rPr>
        <w:t>), 2</w:t>
      </w:r>
      <w:r w:rsidRPr="00CD28A0">
        <w:rPr>
          <w:rFonts w:ascii="Courier New" w:eastAsia="Courier New" w:hAnsi="Courier New" w:cs="Courier New"/>
          <w:sz w:val="28"/>
          <w:szCs w:val="28"/>
          <w:lang w:val="en-US"/>
        </w:rPr>
        <w:t>GB</w:t>
      </w:r>
      <w:r w:rsidRPr="00CD28A0">
        <w:rPr>
          <w:rFonts w:ascii="Courier New" w:eastAsia="Courier New" w:hAnsi="Courier New" w:cs="Courier New"/>
          <w:sz w:val="28"/>
          <w:szCs w:val="28"/>
        </w:rPr>
        <w:t xml:space="preserve"> (64-</w:t>
      </w:r>
      <w:r w:rsidRPr="00CD28A0">
        <w:rPr>
          <w:rFonts w:ascii="Courier New" w:eastAsia="Courier New" w:hAnsi="Courier New" w:cs="Courier New"/>
          <w:sz w:val="28"/>
          <w:szCs w:val="28"/>
          <w:lang w:val="en-US"/>
        </w:rPr>
        <w:t>bit</w:t>
      </w:r>
      <w:r w:rsidRPr="00CD28A0">
        <w:rPr>
          <w:rFonts w:ascii="Courier New" w:eastAsia="Courier New" w:hAnsi="Courier New" w:cs="Courier New"/>
          <w:sz w:val="28"/>
          <w:szCs w:val="28"/>
        </w:rPr>
        <w:t>)</w:t>
      </w:r>
    </w:p>
    <w:p w:rsidR="00CD28A0" w:rsidRDefault="00CD28A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Buffer</w:t>
      </w:r>
      <w:r w:rsidRPr="00CD28A0">
        <w:rPr>
          <w:rFonts w:ascii="Courier New" w:eastAsia="Courier New" w:hAnsi="Courier New" w:cs="Courier New"/>
          <w:sz w:val="28"/>
          <w:szCs w:val="28"/>
        </w:rPr>
        <w:t xml:space="preserve"> – класс наследуемый от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Unit</w:t>
      </w:r>
      <w:r w:rsidRPr="00CD28A0">
        <w:rPr>
          <w:rFonts w:ascii="Courier New" w:eastAsia="Courier New" w:hAnsi="Courier New" w:cs="Courier New"/>
          <w:sz w:val="28"/>
          <w:szCs w:val="28"/>
        </w:rPr>
        <w:t>8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Array</w:t>
      </w:r>
      <w:r w:rsidRPr="00CD28A0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и расширяет его функционал. </w:t>
      </w:r>
    </w:p>
    <w:p w:rsidR="00CD28A0" w:rsidRPr="00CD28A0" w:rsidRDefault="00CD28A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Основные методы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Buffer</w:t>
      </w:r>
      <w:r w:rsidRPr="00CD28A0">
        <w:rPr>
          <w:rFonts w:ascii="Courier New" w:eastAsia="Courier New" w:hAnsi="Courier New" w:cs="Courier New"/>
          <w:sz w:val="28"/>
          <w:szCs w:val="28"/>
        </w:rPr>
        <w:t>:</w:t>
      </w:r>
    </w:p>
    <w:p w:rsidR="00CD28A0" w:rsidRPr="00CD28A0" w:rsidRDefault="00CD28A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CD28A0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alloc</w:t>
      </w:r>
      <w:r w:rsidRPr="00CD28A0">
        <w:rPr>
          <w:rFonts w:ascii="Courier New" w:eastAsia="Courier New" w:hAnsi="Courier New" w:cs="Courier New"/>
          <w:sz w:val="28"/>
          <w:szCs w:val="28"/>
        </w:rPr>
        <w:t>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num</w:t>
      </w:r>
      <w:r w:rsidRPr="00CD28A0">
        <w:rPr>
          <w:rFonts w:ascii="Courier New" w:eastAsia="Courier New" w:hAnsi="Courier New" w:cs="Courier New"/>
          <w:sz w:val="28"/>
          <w:szCs w:val="28"/>
        </w:rPr>
        <w:t xml:space="preserve">) </w:t>
      </w:r>
      <w:r>
        <w:rPr>
          <w:rFonts w:ascii="Courier New" w:eastAsia="Courier New" w:hAnsi="Courier New" w:cs="Courier New"/>
          <w:sz w:val="28"/>
          <w:szCs w:val="28"/>
        </w:rPr>
        <w:t xml:space="preserve">– создает буфер заполненный нулями длинной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num</w:t>
      </w:r>
    </w:p>
    <w:p w:rsidR="00CD28A0" w:rsidRDefault="00CD28A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CD28A0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allocUnsafe</w:t>
      </w:r>
      <w:r>
        <w:rPr>
          <w:rFonts w:ascii="Courier New" w:eastAsia="Courier New" w:hAnsi="Courier New" w:cs="Courier New"/>
          <w:sz w:val="28"/>
          <w:szCs w:val="28"/>
        </w:rPr>
        <w:t>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num</w:t>
      </w:r>
      <w:r>
        <w:rPr>
          <w:rFonts w:ascii="Courier New" w:eastAsia="Courier New" w:hAnsi="Courier New" w:cs="Courier New"/>
          <w:sz w:val="28"/>
          <w:szCs w:val="28"/>
        </w:rPr>
        <w:t>)</w:t>
      </w:r>
      <w:r w:rsidRPr="00CD28A0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создает буфер длиной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num</w:t>
      </w:r>
      <w:r>
        <w:rPr>
          <w:rFonts w:ascii="Courier New" w:eastAsia="Courier New" w:hAnsi="Courier New" w:cs="Courier New"/>
          <w:sz w:val="28"/>
          <w:szCs w:val="28"/>
        </w:rPr>
        <w:t xml:space="preserve">. Быстрее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alloc</w:t>
      </w:r>
      <w:r>
        <w:rPr>
          <w:rFonts w:ascii="Courier New" w:eastAsia="Courier New" w:hAnsi="Courier New" w:cs="Courier New"/>
          <w:sz w:val="28"/>
          <w:szCs w:val="28"/>
        </w:rPr>
        <w:t>, но в буфере могу находится старые не использованные данные.</w:t>
      </w:r>
    </w:p>
    <w:p w:rsidR="00CD28A0" w:rsidRDefault="00CD28A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from</w:t>
      </w:r>
      <w:r w:rsidRPr="00CD28A0">
        <w:rPr>
          <w:rFonts w:ascii="Courier New" w:eastAsia="Courier New" w:hAnsi="Courier New" w:cs="Courier New"/>
          <w:sz w:val="28"/>
          <w:szCs w:val="28"/>
        </w:rPr>
        <w:t xml:space="preserve">([..]) – </w:t>
      </w:r>
      <w:r>
        <w:rPr>
          <w:rFonts w:ascii="Courier New" w:eastAsia="Courier New" w:hAnsi="Courier New" w:cs="Courier New"/>
          <w:sz w:val="28"/>
          <w:szCs w:val="28"/>
        </w:rPr>
        <w:t xml:space="preserve">создает буфер с массивом байт, переданными в массиве-параметре. </w:t>
      </w:r>
    </w:p>
    <w:p w:rsidR="00CD28A0" w:rsidRDefault="00CD28A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values</w:t>
      </w:r>
      <w:r w:rsidRPr="00CD28A0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– получить значения</w:t>
      </w:r>
    </w:p>
    <w:p w:rsidR="00CD28A0" w:rsidRDefault="00CD28A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CD28A0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toJson</w:t>
      </w:r>
      <w:r w:rsidRPr="00CD28A0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– преобразовать в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json</w:t>
      </w:r>
      <w:r w:rsidRPr="00CD28A0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объект</w:t>
      </w:r>
    </w:p>
    <w:p w:rsidR="00CD28A0" w:rsidRDefault="00487946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toString – </w:t>
      </w:r>
      <w:r>
        <w:rPr>
          <w:rFonts w:ascii="Courier New" w:eastAsia="Courier New" w:hAnsi="Courier New" w:cs="Courier New"/>
          <w:sz w:val="28"/>
          <w:szCs w:val="28"/>
        </w:rPr>
        <w:t>преобразовать в строку</w:t>
      </w:r>
    </w:p>
    <w:p w:rsidR="00487946" w:rsidRDefault="00487946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487946" w:rsidRDefault="00487946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487946" w:rsidRPr="00487946" w:rsidRDefault="00487946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Потоки данных, их виды, примеры. Readable поток: режимы работы, порядок создания и использования Readable потока.</w:t>
      </w:r>
    </w:p>
    <w:p w:rsidR="00487946" w:rsidRPr="00487946" w:rsidRDefault="00487946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487946">
        <w:rPr>
          <w:rFonts w:ascii="Courier New" w:eastAsia="Courier New" w:hAnsi="Courier New" w:cs="Courier New"/>
          <w:b/>
          <w:sz w:val="28"/>
          <w:szCs w:val="28"/>
        </w:rPr>
        <w:t>Потоки</w:t>
      </w:r>
    </w:p>
    <w:p w:rsidR="00150956" w:rsidRDefault="00487946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Поток – абстракция над данными. </w:t>
      </w:r>
    </w:p>
    <w:p w:rsidR="00487946" w:rsidRDefault="00487946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Виды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: Writable, Readable, Duplex, Transform;</w:t>
      </w:r>
    </w:p>
    <w:p w:rsidR="00487946" w:rsidRDefault="00487946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Примеры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: </w:t>
      </w:r>
    </w:p>
    <w:p w:rsidR="00487946" w:rsidRDefault="00487946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487946">
        <w:rPr>
          <w:rFonts w:ascii="Courier New" w:eastAsia="Courier New" w:hAnsi="Courier New" w:cs="Courier New"/>
          <w:b/>
          <w:sz w:val="28"/>
          <w:szCs w:val="28"/>
          <w:lang w:val="en-US"/>
        </w:rPr>
        <w:t>Readable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 – Http req</w:t>
      </w:r>
      <w:r w:rsidR="00DE6591" w:rsidRPr="00DE6591">
        <w:rPr>
          <w:rFonts w:ascii="Courier New" w:eastAsia="Courier New" w:hAnsi="Courier New" w:cs="Courier New"/>
          <w:sz w:val="28"/>
          <w:szCs w:val="28"/>
          <w:lang w:val="en-US"/>
        </w:rPr>
        <w:t>(</w:t>
      </w:r>
      <w:r w:rsidR="00DE6591">
        <w:rPr>
          <w:rFonts w:ascii="Courier New" w:eastAsia="Courier New" w:hAnsi="Courier New" w:cs="Courier New"/>
          <w:sz w:val="28"/>
          <w:szCs w:val="28"/>
          <w:lang w:val="en-US"/>
        </w:rPr>
        <w:t>server</w:t>
      </w:r>
      <w:r w:rsidR="00DE6591" w:rsidRPr="00DE6591">
        <w:rPr>
          <w:rFonts w:ascii="Courier New" w:eastAsia="Courier New" w:hAnsi="Courier New" w:cs="Courier New"/>
          <w:sz w:val="28"/>
          <w:szCs w:val="28"/>
          <w:lang w:val="en-US"/>
        </w:rPr>
        <w:t>)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, Http resp</w:t>
      </w:r>
      <w:r w:rsidR="00DE6591">
        <w:rPr>
          <w:rFonts w:ascii="Courier New" w:eastAsia="Courier New" w:hAnsi="Courier New" w:cs="Courier New"/>
          <w:sz w:val="28"/>
          <w:szCs w:val="28"/>
          <w:lang w:val="en-US"/>
        </w:rPr>
        <w:t>(client)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, sockets, fs read, process.stdin</w:t>
      </w:r>
    </w:p>
    <w:p w:rsidR="00487946" w:rsidRDefault="00487946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487946">
        <w:rPr>
          <w:rFonts w:ascii="Courier New" w:eastAsia="Courier New" w:hAnsi="Courier New" w:cs="Courier New"/>
          <w:b/>
          <w:sz w:val="28"/>
          <w:szCs w:val="28"/>
          <w:lang w:val="en-US"/>
        </w:rPr>
        <w:t>Writable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 – Http req( client ), http res(server), sockets, fs write, stdout</w:t>
      </w:r>
    </w:p>
    <w:p w:rsidR="00487946" w:rsidRDefault="00487946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487946">
        <w:rPr>
          <w:rFonts w:ascii="Courier New" w:eastAsia="Courier New" w:hAnsi="Courier New" w:cs="Courier New"/>
          <w:b/>
          <w:sz w:val="28"/>
          <w:szCs w:val="28"/>
          <w:lang w:val="en-US"/>
        </w:rPr>
        <w:t>Duplex</w:t>
      </w:r>
      <w:r w:rsidRPr="00487946">
        <w:rPr>
          <w:rFonts w:ascii="Courier New" w:eastAsia="Courier New" w:hAnsi="Courier New" w:cs="Courier New"/>
          <w:sz w:val="28"/>
          <w:szCs w:val="28"/>
          <w:lang w:val="en-US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ockets</w:t>
      </w:r>
      <w:r w:rsidRPr="00487946">
        <w:rPr>
          <w:rFonts w:ascii="Courier New" w:eastAsia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zlib</w:t>
      </w:r>
      <w:r w:rsidRPr="00487946">
        <w:rPr>
          <w:rFonts w:ascii="Courier New" w:eastAsia="Courier New" w:hAnsi="Courier New" w:cs="Courier New"/>
          <w:sz w:val="28"/>
          <w:szCs w:val="28"/>
          <w:lang w:val="en-US"/>
        </w:rPr>
        <w:t>(</w:t>
      </w:r>
      <w:r>
        <w:rPr>
          <w:rFonts w:ascii="Courier New" w:eastAsia="Courier New" w:hAnsi="Courier New" w:cs="Courier New"/>
          <w:sz w:val="28"/>
          <w:szCs w:val="28"/>
        </w:rPr>
        <w:t>компрессия</w:t>
      </w:r>
      <w:r w:rsidRPr="00487946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данных</w:t>
      </w:r>
      <w:r w:rsidRPr="00487946">
        <w:rPr>
          <w:rFonts w:ascii="Courier New" w:eastAsia="Courier New" w:hAnsi="Courier New" w:cs="Courier New"/>
          <w:sz w:val="28"/>
          <w:szCs w:val="28"/>
          <w:lang w:val="en-US"/>
        </w:rPr>
        <w:t xml:space="preserve">)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rypto streams</w:t>
      </w:r>
    </w:p>
    <w:p w:rsidR="00487946" w:rsidRPr="00C40048" w:rsidRDefault="00487946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  <w:lang w:val="en-US"/>
        </w:rPr>
        <w:t>Transform</w:t>
      </w:r>
      <w:r w:rsidRPr="00C40048">
        <w:rPr>
          <w:rFonts w:ascii="Courier New" w:eastAsia="Courier New" w:hAnsi="Courier New" w:cs="Courier New"/>
          <w:b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</w:rPr>
        <w:t xml:space="preserve">–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zlib</w:t>
      </w:r>
      <w:r w:rsidRPr="00C40048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rypto</w:t>
      </w:r>
      <w:r w:rsidRPr="00C40048">
        <w:rPr>
          <w:rFonts w:ascii="Courier New" w:eastAsia="Courier New" w:hAnsi="Courier New" w:cs="Courier New"/>
          <w:sz w:val="28"/>
          <w:szCs w:val="28"/>
        </w:rPr>
        <w:t>;</w:t>
      </w:r>
    </w:p>
    <w:p w:rsidR="00487946" w:rsidRPr="00C40048" w:rsidRDefault="00487946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487946" w:rsidRDefault="00487946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487946">
        <w:rPr>
          <w:rFonts w:ascii="Courier New" w:eastAsia="Courier New" w:hAnsi="Courier New" w:cs="Courier New"/>
          <w:b/>
          <w:sz w:val="28"/>
          <w:szCs w:val="28"/>
        </w:rPr>
        <w:t>Режимы</w:t>
      </w:r>
    </w:p>
    <w:p w:rsidR="00487946" w:rsidRDefault="00487946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- Автоматический - </w:t>
      </w:r>
      <w:r w:rsidRPr="00487946">
        <w:rPr>
          <w:rFonts w:ascii="Courier New" w:hAnsi="Courier New" w:cs="Courier New"/>
          <w:sz w:val="28"/>
          <w:szCs w:val="28"/>
        </w:rPr>
        <w:t>В потоковом режиме данн</w:t>
      </w:r>
      <w:r>
        <w:rPr>
          <w:rFonts w:ascii="Courier New" w:hAnsi="Courier New" w:cs="Courier New"/>
          <w:sz w:val="28"/>
          <w:szCs w:val="28"/>
        </w:rPr>
        <w:t xml:space="preserve">ые автоматически считываются из </w:t>
      </w:r>
      <w:r w:rsidRPr="00487946">
        <w:rPr>
          <w:rFonts w:ascii="Courier New" w:hAnsi="Courier New" w:cs="Courier New"/>
          <w:sz w:val="28"/>
          <w:szCs w:val="28"/>
        </w:rPr>
        <w:t>системы и передаются приложению как можно быстрее с помощью событий через интерфейс EventEmitter</w:t>
      </w:r>
      <w:r>
        <w:rPr>
          <w:rFonts w:ascii="Courier New" w:hAnsi="Courier New" w:cs="Courier New"/>
          <w:sz w:val="28"/>
          <w:szCs w:val="28"/>
        </w:rPr>
        <w:t>.</w:t>
      </w:r>
    </w:p>
    <w:p w:rsidR="00487946" w:rsidRDefault="00DE6591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- Пошаговый - </w:t>
      </w:r>
      <w:r w:rsidRPr="00DE6591">
        <w:rPr>
          <w:rFonts w:ascii="Courier New" w:hAnsi="Courier New" w:cs="Courier New"/>
          <w:sz w:val="28"/>
          <w:szCs w:val="28"/>
        </w:rPr>
        <w:t>В режиме приостановки метод stream.read() должен вызываться явно для чтения фрагментов данных из потока.</w:t>
      </w:r>
    </w:p>
    <w:p w:rsidR="00DE6591" w:rsidRDefault="00DE6591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DE6591" w:rsidRPr="00F32907" w:rsidRDefault="00982370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F32907">
        <w:rPr>
          <w:rFonts w:ascii="Courier New" w:hAnsi="Courier New" w:cs="Courier New"/>
          <w:b/>
          <w:sz w:val="28"/>
          <w:szCs w:val="28"/>
        </w:rPr>
        <w:t>Создание</w:t>
      </w:r>
      <w:r w:rsidR="00F32907">
        <w:rPr>
          <w:rFonts w:ascii="Courier New" w:hAnsi="Courier New" w:cs="Courier New"/>
          <w:b/>
          <w:sz w:val="28"/>
          <w:szCs w:val="28"/>
        </w:rPr>
        <w:t xml:space="preserve"> и использование</w:t>
      </w:r>
      <w:r w:rsidRPr="00F3290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982370" w:rsidRDefault="00A51ACF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19CEB4FB" wp14:editId="4B55A6F9">
            <wp:extent cx="5334000" cy="828675"/>
            <wp:effectExtent l="0" t="0" r="0" b="952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82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1ACF" w:rsidRDefault="00A51ACF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A51ACF"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Courier New" w:hAnsi="Courier New" w:cs="Courier New"/>
          <w:sz w:val="28"/>
          <w:szCs w:val="28"/>
          <w:lang w:val="en-US"/>
        </w:rPr>
        <w:t>push</w:t>
      </w:r>
      <w:r w:rsidRPr="00A51ACF">
        <w:rPr>
          <w:rFonts w:ascii="Courier New" w:hAnsi="Courier New" w:cs="Courier New"/>
          <w:sz w:val="28"/>
          <w:szCs w:val="28"/>
        </w:rPr>
        <w:t xml:space="preserve">() – </w:t>
      </w:r>
      <w:r>
        <w:rPr>
          <w:rFonts w:ascii="Courier New" w:hAnsi="Courier New" w:cs="Courier New"/>
          <w:sz w:val="28"/>
          <w:szCs w:val="28"/>
        </w:rPr>
        <w:t xml:space="preserve">помещает в буфер строку, </w:t>
      </w:r>
      <w:r>
        <w:rPr>
          <w:rFonts w:ascii="Courier New" w:hAnsi="Courier New" w:cs="Courier New"/>
          <w:sz w:val="28"/>
          <w:szCs w:val="28"/>
          <w:lang w:val="en-US"/>
        </w:rPr>
        <w:t>Unit</w:t>
      </w:r>
      <w:r w:rsidRPr="00C40048">
        <w:rPr>
          <w:rFonts w:ascii="Courier New" w:hAnsi="Courier New" w:cs="Courier New"/>
          <w:sz w:val="28"/>
          <w:szCs w:val="28"/>
        </w:rPr>
        <w:t>8</w:t>
      </w:r>
      <w:r>
        <w:rPr>
          <w:rFonts w:ascii="Courier New" w:hAnsi="Courier New" w:cs="Courier New"/>
          <w:sz w:val="28"/>
          <w:szCs w:val="28"/>
          <w:lang w:val="en-US"/>
        </w:rPr>
        <w:t>Array</w:t>
      </w:r>
      <w:r w:rsidRPr="00C40048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Buffer</w:t>
      </w:r>
    </w:p>
    <w:p w:rsidR="00A51ACF" w:rsidRPr="00C40048" w:rsidRDefault="00A51ACF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Courier New" w:hAnsi="Courier New" w:cs="Courier New"/>
          <w:sz w:val="28"/>
          <w:szCs w:val="28"/>
          <w:lang w:val="en-US"/>
        </w:rPr>
        <w:t>read</w:t>
      </w:r>
      <w:r w:rsidRPr="00A51ACF">
        <w:rPr>
          <w:rFonts w:ascii="Courier New" w:hAnsi="Courier New" w:cs="Courier New"/>
          <w:sz w:val="28"/>
          <w:szCs w:val="28"/>
        </w:rPr>
        <w:t xml:space="preserve">() – </w:t>
      </w:r>
      <w:r>
        <w:rPr>
          <w:rFonts w:ascii="Courier New" w:hAnsi="Courier New" w:cs="Courier New"/>
          <w:sz w:val="28"/>
          <w:szCs w:val="28"/>
        </w:rPr>
        <w:t xml:space="preserve">считывает данные из буфера и возвращает их пока поток находится в </w:t>
      </w:r>
      <w:r>
        <w:rPr>
          <w:rFonts w:ascii="Courier New" w:hAnsi="Courier New" w:cs="Courier New"/>
          <w:sz w:val="28"/>
          <w:szCs w:val="28"/>
          <w:lang w:val="en-US"/>
        </w:rPr>
        <w:t>readable</w:t>
      </w:r>
      <w:r w:rsidRPr="00A51AC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остоянии. По умолчанию считывает 16К. Можно увеличить параметром передаваемым в метод.</w:t>
      </w:r>
    </w:p>
    <w:p w:rsidR="00A51ACF" w:rsidRPr="00A51ACF" w:rsidRDefault="00A51ACF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- _</w:t>
      </w:r>
      <w:r>
        <w:rPr>
          <w:rFonts w:ascii="Courier New" w:hAnsi="Courier New" w:cs="Courier New"/>
          <w:sz w:val="28"/>
          <w:szCs w:val="28"/>
          <w:lang w:val="en-US"/>
        </w:rPr>
        <w:t>read</w:t>
      </w:r>
      <w:r w:rsidRPr="00A51ACF">
        <w:rPr>
          <w:rFonts w:ascii="Courier New" w:hAnsi="Courier New" w:cs="Courier New"/>
          <w:sz w:val="28"/>
          <w:szCs w:val="28"/>
        </w:rPr>
        <w:t xml:space="preserve">() – </w:t>
      </w:r>
      <w:r>
        <w:rPr>
          <w:rFonts w:ascii="Courier New" w:hAnsi="Courier New" w:cs="Courier New"/>
          <w:sz w:val="28"/>
          <w:szCs w:val="28"/>
        </w:rPr>
        <w:t xml:space="preserve">считывает данные асинхронно. Данная функция не должна применяться в вызывающем коде и предназначена только для внутреннего использования методами </w:t>
      </w:r>
      <w:r>
        <w:rPr>
          <w:rFonts w:ascii="Courier New" w:hAnsi="Courier New" w:cs="Courier New"/>
          <w:sz w:val="28"/>
          <w:szCs w:val="28"/>
          <w:lang w:val="en-US"/>
        </w:rPr>
        <w:t>Readable</w:t>
      </w:r>
      <w:r>
        <w:rPr>
          <w:rFonts w:ascii="Courier New" w:hAnsi="Courier New" w:cs="Courier New"/>
          <w:sz w:val="28"/>
          <w:szCs w:val="28"/>
        </w:rPr>
        <w:t xml:space="preserve"> класса.</w:t>
      </w:r>
    </w:p>
    <w:p w:rsidR="00487946" w:rsidRPr="00487946" w:rsidRDefault="00487946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Потоки данных, их виды, примеры. Writable и Duplex потоки: порядок создания и использования.</w:t>
      </w:r>
    </w:p>
    <w:p w:rsidR="00F32907" w:rsidRPr="00F32907" w:rsidRDefault="00F32907" w:rsidP="00F32907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F32907">
        <w:rPr>
          <w:rFonts w:ascii="Courier New" w:eastAsia="Courier New" w:hAnsi="Courier New" w:cs="Courier New"/>
          <w:b/>
          <w:sz w:val="28"/>
          <w:szCs w:val="28"/>
          <w:lang w:val="en-US"/>
        </w:rPr>
        <w:t>Writable</w:t>
      </w:r>
    </w:p>
    <w:p w:rsidR="00150956" w:rsidRDefault="000D2D6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3CECAB7" wp14:editId="544CA674">
            <wp:extent cx="4089666" cy="3002280"/>
            <wp:effectExtent l="0" t="0" r="6350" b="762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093967" cy="30054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12AC" w:rsidRPr="009A12AC" w:rsidRDefault="009A12AC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9A12AC">
        <w:rPr>
          <w:rFonts w:ascii="Courier New" w:eastAsia="Courier New" w:hAnsi="Courier New" w:cs="Courier New"/>
          <w:b/>
          <w:sz w:val="28"/>
          <w:szCs w:val="28"/>
          <w:lang w:val="en-US"/>
        </w:rPr>
        <w:t>Duplex</w:t>
      </w:r>
    </w:p>
    <w:p w:rsidR="000D2D60" w:rsidRDefault="009A12AC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</w:rPr>
        <w:drawing>
          <wp:inline distT="0" distB="0" distL="0" distR="0" wp14:anchorId="1BE2F19E" wp14:editId="6C5C0660">
            <wp:extent cx="5702728" cy="2078182"/>
            <wp:effectExtent l="19050" t="19050" r="12700" b="1778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3476" cy="209303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D7EB0" w:rsidRPr="00F32907" w:rsidRDefault="006D7EB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6D7EB0" w:rsidRDefault="00150956" w:rsidP="006D7EB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TCP: основные свойства, установка и закрытие соединения. Разработка простейшего TCP-сервера и TCP-клиента на Node.js.</w:t>
      </w:r>
    </w:p>
    <w:p w:rsidR="006D7EB0" w:rsidRPr="006D7EB0" w:rsidRDefault="006D7EB0" w:rsidP="006D7EB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6D7EB0">
        <w:rPr>
          <w:rFonts w:ascii="Courier New" w:eastAsia="Courier New" w:hAnsi="Courier New" w:cs="Courier New"/>
          <w:b/>
          <w:sz w:val="28"/>
          <w:szCs w:val="28"/>
        </w:rPr>
        <w:t>Свойства</w:t>
      </w:r>
    </w:p>
    <w:p w:rsidR="00150956" w:rsidRDefault="006D7EB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 w:rsidRPr="006D7EB0">
        <w:rPr>
          <w:rFonts w:ascii="Courier New" w:eastAsia="Courier New" w:hAnsi="Courier New" w:cs="Courier New"/>
          <w:b/>
          <w:sz w:val="28"/>
          <w:szCs w:val="28"/>
        </w:rPr>
        <w:t>Надежность доставки</w:t>
      </w:r>
      <w:r>
        <w:rPr>
          <w:rFonts w:ascii="Courier New" w:eastAsia="Courier New" w:hAnsi="Courier New" w:cs="Courier New"/>
          <w:sz w:val="28"/>
          <w:szCs w:val="28"/>
        </w:rPr>
        <w:t xml:space="preserve"> - </w:t>
      </w:r>
      <w:r w:rsidRPr="006D7EB0">
        <w:rPr>
          <w:rFonts w:ascii="Courier New" w:eastAsia="Courier New" w:hAnsi="Courier New" w:cs="Courier New"/>
          <w:sz w:val="28"/>
          <w:szCs w:val="28"/>
        </w:rPr>
        <w:t>Получатель подтверждает получение каждого пакета данных.</w:t>
      </w:r>
    </w:p>
    <w:p w:rsidR="006D7EB0" w:rsidRDefault="006D7EB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 w:rsidRPr="006D7EB0">
        <w:rPr>
          <w:rFonts w:ascii="Courier New" w:eastAsia="Courier New" w:hAnsi="Courier New" w:cs="Courier New"/>
          <w:b/>
          <w:sz w:val="28"/>
          <w:szCs w:val="28"/>
        </w:rPr>
        <w:t>Управление потоком данных</w:t>
      </w:r>
      <w:r>
        <w:rPr>
          <w:rFonts w:ascii="Courier New" w:eastAsia="Courier New" w:hAnsi="Courier New" w:cs="Courier New"/>
          <w:sz w:val="28"/>
          <w:szCs w:val="28"/>
        </w:rPr>
        <w:t xml:space="preserve"> - </w:t>
      </w:r>
      <w:r w:rsidRPr="006D7EB0">
        <w:rPr>
          <w:rFonts w:ascii="Courier New" w:eastAsia="Courier New" w:hAnsi="Courier New" w:cs="Courier New"/>
          <w:sz w:val="28"/>
          <w:szCs w:val="28"/>
        </w:rPr>
        <w:t>Получатель регулирует поток поступающих данных. Это достигается отправкой окна вместе с каждым подтверждением. Окно определяет кол-во данных, которое получатель готов принять.</w:t>
      </w:r>
    </w:p>
    <w:p w:rsidR="006D7EB0" w:rsidRDefault="006D7EB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 w:rsidRPr="006D7EB0">
        <w:rPr>
          <w:rFonts w:ascii="Courier New" w:eastAsia="Courier New" w:hAnsi="Courier New" w:cs="Courier New"/>
          <w:b/>
          <w:sz w:val="28"/>
          <w:szCs w:val="28"/>
        </w:rPr>
        <w:t>Разделение каналов</w:t>
      </w:r>
      <w:r>
        <w:rPr>
          <w:rFonts w:ascii="Courier New" w:eastAsia="Courier New" w:hAnsi="Courier New" w:cs="Courier New"/>
          <w:sz w:val="28"/>
          <w:szCs w:val="28"/>
        </w:rPr>
        <w:t xml:space="preserve"> - </w:t>
      </w:r>
      <w:r w:rsidRPr="006D7EB0">
        <w:rPr>
          <w:rFonts w:ascii="Courier New" w:eastAsia="Courier New" w:hAnsi="Courier New" w:cs="Courier New"/>
          <w:sz w:val="28"/>
          <w:szCs w:val="28"/>
        </w:rPr>
        <w:t>Для того чтобы множество приложений могли использовать возможности TCP, используется механизм сокетов.</w:t>
      </w:r>
    </w:p>
    <w:p w:rsidR="006D7EB0" w:rsidRDefault="006D7EB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 w:rsidRPr="006D7EB0">
        <w:rPr>
          <w:rFonts w:ascii="Courier New" w:eastAsia="Courier New" w:hAnsi="Courier New" w:cs="Courier New"/>
          <w:b/>
          <w:sz w:val="28"/>
          <w:szCs w:val="28"/>
        </w:rPr>
        <w:t>Работа с соединениями</w:t>
      </w:r>
      <w:r>
        <w:rPr>
          <w:rFonts w:ascii="Courier New" w:eastAsia="Courier New" w:hAnsi="Courier New" w:cs="Courier New"/>
          <w:sz w:val="28"/>
          <w:szCs w:val="28"/>
        </w:rPr>
        <w:t xml:space="preserve"> - </w:t>
      </w:r>
      <w:r w:rsidRPr="006D7EB0">
        <w:rPr>
          <w:rFonts w:ascii="Courier New" w:eastAsia="Courier New" w:hAnsi="Courier New" w:cs="Courier New"/>
          <w:sz w:val="28"/>
          <w:szCs w:val="28"/>
        </w:rPr>
        <w:t>До того, как начать обмен данными, стороны устанавливают соединения, при этом в памяти каждого хоста создаётся структура – блок управления передачей, в котором хранятся сокеты сторон, участвующих в соединении, адреса буферов, размеры окон, последовательные номера, различные флаги и некоторая служебная инф-ия.</w:t>
      </w:r>
    </w:p>
    <w:p w:rsidR="006D7EB0" w:rsidRDefault="006D7EB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 w:rsidRPr="006D7EB0">
        <w:rPr>
          <w:rFonts w:ascii="Courier New" w:eastAsia="Courier New" w:hAnsi="Courier New" w:cs="Courier New"/>
          <w:b/>
          <w:sz w:val="28"/>
          <w:szCs w:val="28"/>
        </w:rPr>
        <w:t>Двунаправленный обмен д-ми</w:t>
      </w:r>
      <w:r>
        <w:rPr>
          <w:rFonts w:ascii="Courier New" w:eastAsia="Courier New" w:hAnsi="Courier New" w:cs="Courier New"/>
          <w:sz w:val="28"/>
          <w:szCs w:val="28"/>
        </w:rPr>
        <w:t xml:space="preserve"> - </w:t>
      </w:r>
      <w:r w:rsidRPr="006D7EB0">
        <w:rPr>
          <w:rFonts w:ascii="Courier New" w:eastAsia="Courier New" w:hAnsi="Courier New" w:cs="Courier New"/>
          <w:sz w:val="28"/>
          <w:szCs w:val="28"/>
        </w:rPr>
        <w:t>Прилож-е передает д-е в виде непрерывного потока актетов. Модуль TCP самостоятельно осущ-т сегментацию и буферизацию передаваемых д-х. В случае необход-ти избегать буферизации, возможность использ-я ф-ции проталкивания.</w:t>
      </w:r>
    </w:p>
    <w:p w:rsidR="006D7EB0" w:rsidRDefault="006D7EB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6D7EB0" w:rsidRDefault="006D7EB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6D7EB0">
        <w:rPr>
          <w:rFonts w:ascii="Courier New" w:eastAsia="Courier New" w:hAnsi="Courier New" w:cs="Courier New"/>
          <w:b/>
          <w:sz w:val="28"/>
          <w:szCs w:val="28"/>
        </w:rPr>
        <w:t>Установка и закрытие соединения</w:t>
      </w:r>
    </w:p>
    <w:p w:rsidR="006D7EB0" w:rsidRDefault="006D7EB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ля работы с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TCP</w:t>
      </w:r>
      <w:r w:rsidRPr="006D7EB0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используется модуль </w:t>
      </w:r>
      <w:r w:rsidRPr="006D7EB0">
        <w:rPr>
          <w:rFonts w:ascii="Courier New" w:eastAsia="Courier New" w:hAnsi="Courier New" w:cs="Courier New"/>
          <w:b/>
          <w:sz w:val="28"/>
          <w:szCs w:val="28"/>
          <w:lang w:val="en-US"/>
        </w:rPr>
        <w:t>net</w:t>
      </w:r>
      <w:r w:rsidRPr="006D7EB0">
        <w:rPr>
          <w:rFonts w:ascii="Courier New" w:eastAsia="Courier New" w:hAnsi="Courier New" w:cs="Courier New"/>
          <w:b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который позволяет со</w:t>
      </w:r>
      <w:r w:rsidR="00380821">
        <w:rPr>
          <w:rFonts w:ascii="Courier New" w:eastAsia="Courier New" w:hAnsi="Courier New" w:cs="Courier New"/>
          <w:sz w:val="28"/>
          <w:szCs w:val="28"/>
        </w:rPr>
        <w:t xml:space="preserve">здать сервер и клиентские сокеты. </w:t>
      </w:r>
    </w:p>
    <w:p w:rsidR="00380821" w:rsidRDefault="00380821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Для создания сервера нужны хост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ip</w:t>
      </w:r>
      <w:r w:rsidRPr="00380821">
        <w:rPr>
          <w:rFonts w:ascii="Courier New" w:eastAsia="Courier New" w:hAnsi="Courier New" w:cs="Courier New"/>
          <w:sz w:val="28"/>
          <w:szCs w:val="28"/>
        </w:rPr>
        <w:t>/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hostname</w:t>
      </w:r>
      <w:r>
        <w:rPr>
          <w:rFonts w:ascii="Courier New" w:eastAsia="Courier New" w:hAnsi="Courier New" w:cs="Courier New"/>
          <w:sz w:val="28"/>
          <w:szCs w:val="28"/>
        </w:rPr>
        <w:t>)</w:t>
      </w:r>
      <w:r w:rsidRPr="00380821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и порт. Эти данные будут использоваться клиентом для подключения.</w:t>
      </w:r>
    </w:p>
    <w:p w:rsidR="00380821" w:rsidRPr="00C40048" w:rsidRDefault="00380821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ля подключения клиент использует функцию </w:t>
      </w:r>
      <w:r w:rsidRPr="00380821">
        <w:rPr>
          <w:rFonts w:ascii="Courier New" w:eastAsia="Courier New" w:hAnsi="Courier New" w:cs="Courier New"/>
          <w:b/>
          <w:sz w:val="28"/>
          <w:szCs w:val="28"/>
          <w:lang w:val="en-US"/>
        </w:rPr>
        <w:t>connect</w:t>
      </w:r>
      <w:r w:rsidRPr="00380821">
        <w:rPr>
          <w:rFonts w:ascii="Courier New" w:eastAsia="Courier New" w:hAnsi="Courier New" w:cs="Courier New"/>
          <w:sz w:val="28"/>
          <w:szCs w:val="28"/>
        </w:rPr>
        <w:t>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ort</w:t>
      </w:r>
      <w:r w:rsidRPr="00380821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host</w:t>
      </w:r>
      <w:r w:rsidRPr="00380821">
        <w:rPr>
          <w:rFonts w:ascii="Courier New" w:eastAsia="Courier New" w:hAnsi="Courier New" w:cs="Courier New"/>
          <w:sz w:val="28"/>
          <w:szCs w:val="28"/>
        </w:rPr>
        <w:t>)</w:t>
      </w:r>
      <w:r>
        <w:rPr>
          <w:rFonts w:ascii="Courier New" w:eastAsia="Courier New" w:hAnsi="Courier New" w:cs="Courier New"/>
          <w:sz w:val="28"/>
          <w:szCs w:val="28"/>
        </w:rPr>
        <w:t xml:space="preserve">. Для отправки используется </w:t>
      </w:r>
      <w:r w:rsidRPr="00380821">
        <w:rPr>
          <w:rFonts w:ascii="Courier New" w:eastAsia="Courier New" w:hAnsi="Courier New" w:cs="Courier New"/>
          <w:b/>
          <w:sz w:val="28"/>
          <w:szCs w:val="28"/>
          <w:lang w:val="en-US"/>
        </w:rPr>
        <w:t>write</w:t>
      </w:r>
      <w:r w:rsidRPr="00380821">
        <w:rPr>
          <w:rFonts w:ascii="Courier New" w:eastAsia="Courier New" w:hAnsi="Courier New" w:cs="Courier New"/>
          <w:sz w:val="28"/>
          <w:szCs w:val="28"/>
        </w:rPr>
        <w:t>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tring</w:t>
      </w:r>
      <w:r w:rsidRPr="00380821">
        <w:rPr>
          <w:rFonts w:ascii="Courier New" w:eastAsia="Courier New" w:hAnsi="Courier New" w:cs="Courier New"/>
          <w:sz w:val="28"/>
          <w:szCs w:val="28"/>
        </w:rPr>
        <w:t xml:space="preserve">). </w:t>
      </w:r>
      <w:r>
        <w:rPr>
          <w:rFonts w:ascii="Courier New" w:eastAsia="Courier New" w:hAnsi="Courier New" w:cs="Courier New"/>
          <w:sz w:val="28"/>
          <w:szCs w:val="28"/>
        </w:rPr>
        <w:t xml:space="preserve">Для закрытия соединения используется функция </w:t>
      </w:r>
      <w:r w:rsidRPr="00380821">
        <w:rPr>
          <w:rFonts w:ascii="Courier New" w:eastAsia="Courier New" w:hAnsi="Courier New" w:cs="Courier New"/>
          <w:b/>
          <w:sz w:val="28"/>
          <w:szCs w:val="28"/>
          <w:lang w:val="en-US"/>
        </w:rPr>
        <w:t>destroy</w:t>
      </w:r>
      <w:r w:rsidRPr="00C40048">
        <w:rPr>
          <w:rFonts w:ascii="Courier New" w:eastAsia="Courier New" w:hAnsi="Courier New" w:cs="Courier New"/>
          <w:sz w:val="28"/>
          <w:szCs w:val="28"/>
        </w:rPr>
        <w:t>().</w:t>
      </w:r>
    </w:p>
    <w:p w:rsidR="00380821" w:rsidRPr="00C40048" w:rsidRDefault="00380821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380821" w:rsidRPr="00380821" w:rsidRDefault="00380821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Пример создания сервера и создания</w:t>
      </w:r>
      <w:r w:rsidRPr="00380821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:rsidR="00380821" w:rsidRDefault="00380821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65F6848C" wp14:editId="147CC188">
            <wp:extent cx="5940425" cy="4001135"/>
            <wp:effectExtent l="0" t="0" r="317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01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0821" w:rsidRPr="00380821" w:rsidRDefault="00380821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10FEFC2B" wp14:editId="6B0DBE07">
            <wp:extent cx="5940425" cy="4814570"/>
            <wp:effectExtent l="0" t="0" r="3175" b="508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814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UDP: основные свойства, отличия от TCP. Разработка простейшего UDP-сервера и UDP-клиента на Node.js.</w:t>
      </w:r>
    </w:p>
    <w:p w:rsidR="00380821" w:rsidRPr="003F76C8" w:rsidRDefault="003F76C8" w:rsidP="0038082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3F76C8">
        <w:rPr>
          <w:rFonts w:ascii="Courier New" w:eastAsia="Courier New" w:hAnsi="Courier New" w:cs="Courier New"/>
          <w:b/>
          <w:sz w:val="28"/>
          <w:szCs w:val="28"/>
        </w:rPr>
        <w:t>Свойства</w:t>
      </w:r>
    </w:p>
    <w:p w:rsidR="00150956" w:rsidRDefault="003F76C8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Отсутствие механизмов обеспечения надежности – пакеты не упорядочиваются </w:t>
      </w:r>
    </w:p>
    <w:p w:rsidR="003F76C8" w:rsidRDefault="003F76C8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Отсутствие гарантий доставки </w:t>
      </w:r>
    </w:p>
    <w:p w:rsidR="003F76C8" w:rsidRDefault="003F76C8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 w:rsidRPr="003F76C8">
        <w:rPr>
          <w:rFonts w:ascii="Courier New" w:eastAsia="Courier New" w:hAnsi="Courier New" w:cs="Courier New"/>
          <w:sz w:val="28"/>
          <w:szCs w:val="28"/>
        </w:rPr>
        <w:t>Отсутствие обработки соединений</w:t>
      </w:r>
    </w:p>
    <w:p w:rsidR="003F76C8" w:rsidRDefault="003F76C8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 w:rsidRPr="003F76C8">
        <w:rPr>
          <w:rFonts w:ascii="Courier New" w:eastAsia="Courier New" w:hAnsi="Courier New" w:cs="Courier New"/>
          <w:sz w:val="28"/>
          <w:szCs w:val="28"/>
        </w:rPr>
        <w:t>UDP может вычислять по требованию контрольную сумму, но ее проверка при получении пакетов ложится на прикладной уровень</w:t>
      </w:r>
    </w:p>
    <w:p w:rsidR="003F76C8" w:rsidRDefault="003F76C8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 w:rsidRPr="003F76C8">
        <w:rPr>
          <w:rFonts w:ascii="Courier New" w:eastAsia="Courier New" w:hAnsi="Courier New" w:cs="Courier New"/>
          <w:sz w:val="28"/>
          <w:szCs w:val="28"/>
        </w:rPr>
        <w:t xml:space="preserve"> Отсутствует буфферизания</w:t>
      </w:r>
    </w:p>
    <w:p w:rsidR="003F76C8" w:rsidRDefault="003F76C8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 w:rsidRPr="003F76C8">
        <w:rPr>
          <w:rFonts w:ascii="Courier New" w:eastAsia="Courier New" w:hAnsi="Courier New" w:cs="Courier New"/>
          <w:sz w:val="28"/>
          <w:szCs w:val="28"/>
        </w:rPr>
        <w:t>UDP не имеет механизмов разбиения на пакеты</w:t>
      </w:r>
    </w:p>
    <w:p w:rsidR="003F76C8" w:rsidRDefault="003F76C8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Скорость </w:t>
      </w:r>
    </w:p>
    <w:p w:rsidR="003F76C8" w:rsidRDefault="003F76C8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3F76C8">
        <w:rPr>
          <w:rFonts w:ascii="Courier New" w:eastAsia="Courier New" w:hAnsi="Courier New" w:cs="Courier New"/>
          <w:b/>
          <w:sz w:val="28"/>
          <w:szCs w:val="28"/>
        </w:rPr>
        <w:t>Разработка сервера и клиента</w:t>
      </w:r>
    </w:p>
    <w:p w:rsidR="003F76C8" w:rsidRDefault="003F76C8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32260D5" wp14:editId="5E67029D">
            <wp:extent cx="4122039" cy="3840480"/>
            <wp:effectExtent l="0" t="0" r="0" b="762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124633" cy="3842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76C8" w:rsidRPr="003F76C8" w:rsidRDefault="003F76C8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4CCB7781" wp14:editId="0073D57C">
            <wp:extent cx="5940425" cy="3538220"/>
            <wp:effectExtent l="0" t="0" r="3175" b="508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38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MSSQL: пакет mssql, драйверы, подключение, параметры подключения, поддерживаемые типы данных, обычные и подготовленные запросы, обработка результата запроса</w:t>
      </w:r>
      <w:r>
        <w:rPr>
          <w:rFonts w:ascii="Courier New" w:eastAsia="Courier New" w:hAnsi="Courier New" w:cs="Courier New"/>
          <w:i/>
          <w:sz w:val="28"/>
          <w:szCs w:val="28"/>
        </w:rPr>
        <w:t>,</w:t>
      </w:r>
      <w:r>
        <w:rPr>
          <w:rFonts w:ascii="Courier New" w:eastAsia="Courier New" w:hAnsi="Courier New" w:cs="Courier New"/>
          <w:sz w:val="28"/>
          <w:szCs w:val="28"/>
        </w:rPr>
        <w:t xml:space="preserve"> создание неявной транзакции.</w:t>
      </w:r>
    </w:p>
    <w:p w:rsidR="003F76C8" w:rsidRPr="00C40048" w:rsidRDefault="00D063D6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D063D6">
        <w:rPr>
          <w:rFonts w:ascii="Courier New" w:eastAsia="Courier New" w:hAnsi="Courier New" w:cs="Courier New"/>
          <w:b/>
          <w:sz w:val="28"/>
          <w:szCs w:val="28"/>
          <w:lang w:val="en-US"/>
        </w:rPr>
        <w:t>Mssql</w:t>
      </w:r>
    </w:p>
    <w:p w:rsidR="00D063D6" w:rsidRDefault="00D063D6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Mssql</w:t>
      </w:r>
      <w:r w:rsidRPr="00D063D6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>это</w:t>
      </w:r>
      <w:r w:rsidRPr="00D063D6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клиент</w:t>
      </w:r>
      <w:r w:rsidRPr="00D063D6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Microsoft</w:t>
      </w:r>
      <w:r w:rsidRPr="00D063D6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QL</w:t>
      </w:r>
      <w:r w:rsidRPr="00D063D6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erver</w:t>
      </w:r>
      <w:r>
        <w:rPr>
          <w:rFonts w:ascii="Courier New" w:eastAsia="Courier New" w:hAnsi="Courier New" w:cs="Courier New"/>
          <w:sz w:val="28"/>
          <w:szCs w:val="28"/>
        </w:rPr>
        <w:t xml:space="preserve"> для работы с бд посредством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ql</w:t>
      </w:r>
      <w:r w:rsidRPr="00D063D6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запросов. Для обеспечения работы требуется драйвер.</w:t>
      </w:r>
    </w:p>
    <w:p w:rsidR="00D063D6" w:rsidRPr="00D063D6" w:rsidRDefault="00D063D6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Для выбора есть 2 драйвера</w:t>
      </w:r>
      <w:r w:rsidRPr="00D063D6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:rsidR="00D063D6" w:rsidRPr="00D063D6" w:rsidRDefault="00D063D6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D063D6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Tedious</w:t>
      </w:r>
      <w:r w:rsidRPr="00D063D6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реализация протокола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TDS</w:t>
      </w:r>
      <w:r w:rsidRPr="00D063D6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на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js</w:t>
      </w:r>
      <w:r w:rsidRPr="00D063D6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для работы с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QL</w:t>
      </w:r>
      <w:r w:rsidRPr="00D063D6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erver</w:t>
      </w:r>
    </w:p>
    <w:p w:rsidR="00D063D6" w:rsidRPr="00D063D6" w:rsidRDefault="00D063D6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D063D6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msnodesqlv</w:t>
      </w:r>
      <w:r w:rsidRPr="00D063D6">
        <w:rPr>
          <w:rFonts w:ascii="Courier New" w:eastAsia="Courier New" w:hAnsi="Courier New" w:cs="Courier New"/>
          <w:sz w:val="28"/>
          <w:szCs w:val="28"/>
        </w:rPr>
        <w:t xml:space="preserve">8 – </w:t>
      </w:r>
      <w:r>
        <w:rPr>
          <w:rFonts w:ascii="Courier New" w:eastAsia="Courier New" w:hAnsi="Courier New" w:cs="Courier New"/>
          <w:sz w:val="28"/>
          <w:szCs w:val="28"/>
        </w:rPr>
        <w:t xml:space="preserve">библиотека, которая использует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ODBC</w:t>
      </w:r>
      <w:r w:rsidRPr="00D063D6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драйвер для взаимодействия с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QL</w:t>
      </w:r>
      <w:r w:rsidRPr="00D063D6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erver</w:t>
      </w:r>
    </w:p>
    <w:p w:rsidR="00D063D6" w:rsidRDefault="00D063D6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D063D6" w:rsidRPr="00D063D6" w:rsidRDefault="00D063D6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D063D6">
        <w:rPr>
          <w:rFonts w:ascii="Courier New" w:eastAsia="Courier New" w:hAnsi="Courier New" w:cs="Courier New"/>
          <w:b/>
          <w:sz w:val="28"/>
          <w:szCs w:val="28"/>
        </w:rPr>
        <w:t xml:space="preserve">Подключение </w:t>
      </w:r>
    </w:p>
    <w:p w:rsidR="00D063D6" w:rsidRDefault="00684875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Подключение к базе данных осуществляется с помощью метода </w:t>
      </w:r>
      <w:r w:rsidRPr="00684875">
        <w:rPr>
          <w:rFonts w:ascii="Courier New" w:eastAsia="Courier New" w:hAnsi="Courier New" w:cs="Courier New"/>
          <w:b/>
          <w:sz w:val="28"/>
          <w:szCs w:val="28"/>
          <w:lang w:val="en-US"/>
        </w:rPr>
        <w:t>connect</w:t>
      </w:r>
      <w:r w:rsidRPr="00684875">
        <w:rPr>
          <w:rFonts w:ascii="Courier New" w:eastAsia="Courier New" w:hAnsi="Courier New" w:cs="Courier New"/>
          <w:sz w:val="28"/>
          <w:szCs w:val="28"/>
        </w:rPr>
        <w:t>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onfig</w:t>
      </w:r>
      <w:r w:rsidRPr="00684875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allback</w:t>
      </w:r>
      <w:r w:rsidRPr="00684875">
        <w:rPr>
          <w:rFonts w:ascii="Courier New" w:eastAsia="Courier New" w:hAnsi="Courier New" w:cs="Courier New"/>
          <w:sz w:val="28"/>
          <w:szCs w:val="28"/>
        </w:rPr>
        <w:t xml:space="preserve">) </w:t>
      </w:r>
      <w:r>
        <w:rPr>
          <w:rFonts w:ascii="Courier New" w:eastAsia="Courier New" w:hAnsi="Courier New" w:cs="Courier New"/>
          <w:sz w:val="28"/>
          <w:szCs w:val="28"/>
        </w:rPr>
        <w:t>где конфиг – это объект в котором прописываются все параметры подключения такие как</w:t>
      </w:r>
      <w:r w:rsidRPr="00684875">
        <w:rPr>
          <w:rFonts w:ascii="Courier New" w:eastAsia="Courier New" w:hAnsi="Courier New" w:cs="Courier New"/>
          <w:sz w:val="28"/>
          <w:szCs w:val="28"/>
        </w:rPr>
        <w:t xml:space="preserve">: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ip</w:t>
      </w:r>
      <w:r w:rsidRPr="00684875">
        <w:rPr>
          <w:rFonts w:ascii="Courier New" w:eastAsia="Courier New" w:hAnsi="Courier New" w:cs="Courier New"/>
          <w:sz w:val="28"/>
          <w:szCs w:val="28"/>
        </w:rPr>
        <w:t>/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hostname</w:t>
      </w:r>
      <w:r>
        <w:rPr>
          <w:rFonts w:ascii="Courier New" w:eastAsia="Courier New" w:hAnsi="Courier New" w:cs="Courier New"/>
          <w:sz w:val="28"/>
          <w:szCs w:val="28"/>
        </w:rPr>
        <w:t xml:space="preserve">, пользователь, пароль, имя базы данных и тд. </w:t>
      </w:r>
    </w:p>
    <w:p w:rsidR="00684875" w:rsidRDefault="00684875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В другом случае описание всех параметров можно заменить 1, который называется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onnectionString</w:t>
      </w:r>
      <w:r w:rsidRPr="00684875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в котором будет описано все то же самое, только в привычном формате.</w:t>
      </w:r>
    </w:p>
    <w:p w:rsidR="00684875" w:rsidRDefault="00684875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684875">
        <w:rPr>
          <w:rFonts w:ascii="Courier New" w:eastAsia="Courier New" w:hAnsi="Courier New" w:cs="Courier New"/>
          <w:b/>
          <w:sz w:val="28"/>
          <w:szCs w:val="28"/>
        </w:rPr>
        <w:t>Типы данных</w:t>
      </w:r>
    </w:p>
    <w:p w:rsidR="00684875" w:rsidRDefault="00684875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1F4FFC">
        <w:rPr>
          <w:rFonts w:ascii="Courier New" w:hAnsi="Courier New" w:cs="Courier New"/>
          <w:b/>
          <w:noProof/>
          <w:sz w:val="28"/>
          <w:szCs w:val="28"/>
        </w:rPr>
        <w:drawing>
          <wp:inline distT="0" distB="0" distL="0" distR="0" wp14:anchorId="49BC4286" wp14:editId="5650E05A">
            <wp:extent cx="5940425" cy="1968956"/>
            <wp:effectExtent l="0" t="0" r="3175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9689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4875" w:rsidRDefault="00684875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:rsidR="00684875" w:rsidRDefault="00684875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Обычные и подготовленные запросы</w:t>
      </w:r>
    </w:p>
    <w:p w:rsidR="00684875" w:rsidRPr="00684875" w:rsidRDefault="00684875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Обычные</w:t>
      </w:r>
      <w:r w:rsidRPr="00684875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:rsidR="00684875" w:rsidRDefault="00684875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анные запросы осуществляются с использованием класса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equest</w:t>
      </w:r>
      <w:r w:rsidRPr="00684875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и метода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query</w:t>
      </w:r>
      <w:r>
        <w:rPr>
          <w:rFonts w:ascii="Courier New" w:eastAsia="Courier New" w:hAnsi="Courier New" w:cs="Courier New"/>
          <w:sz w:val="28"/>
          <w:szCs w:val="28"/>
        </w:rPr>
        <w:t>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eastAsia="Courier New" w:hAnsi="Courier New" w:cs="Courier New"/>
          <w:sz w:val="28"/>
          <w:szCs w:val="28"/>
        </w:rPr>
        <w:t>)</w:t>
      </w:r>
      <w:r w:rsidRPr="00684875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где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equest</w:t>
      </w:r>
      <w:r w:rsidRPr="00684875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является строкой, которая характеризует запрос. </w:t>
      </w:r>
    </w:p>
    <w:p w:rsidR="00BA7744" w:rsidRPr="00BA7744" w:rsidRDefault="00BA7744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Подготовленные</w:t>
      </w:r>
      <w:r w:rsidRPr="00BA7744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:rsidR="00BA7744" w:rsidRPr="00BA7744" w:rsidRDefault="00BA7744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анные запросы осуществляются с использованием класса </w:t>
      </w:r>
      <w:r w:rsidR="0067698B">
        <w:rPr>
          <w:rFonts w:ascii="Courier New" w:eastAsia="Courier New" w:hAnsi="Courier New" w:cs="Courier New"/>
          <w:sz w:val="28"/>
          <w:szCs w:val="28"/>
          <w:lang w:val="en-US"/>
        </w:rPr>
        <w:t>PreparedS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tatement</w:t>
      </w:r>
      <w:r w:rsidRPr="00BA7744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и методов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input</w:t>
      </w:r>
      <w:r w:rsidRPr="00BA7744">
        <w:rPr>
          <w:rFonts w:ascii="Courier New" w:eastAsia="Courier New" w:hAnsi="Courier New" w:cs="Courier New"/>
          <w:sz w:val="28"/>
          <w:szCs w:val="28"/>
        </w:rPr>
        <w:t xml:space="preserve">()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repare</w:t>
      </w:r>
      <w:r w:rsidRPr="00BA7744">
        <w:rPr>
          <w:rFonts w:ascii="Courier New" w:eastAsia="Courier New" w:hAnsi="Courier New" w:cs="Courier New"/>
          <w:sz w:val="28"/>
          <w:szCs w:val="28"/>
        </w:rPr>
        <w:t xml:space="preserve">()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xecute</w:t>
      </w:r>
      <w:r w:rsidRPr="00BA7744">
        <w:rPr>
          <w:rFonts w:ascii="Courier New" w:eastAsia="Courier New" w:hAnsi="Courier New" w:cs="Courier New"/>
          <w:sz w:val="28"/>
          <w:szCs w:val="28"/>
        </w:rPr>
        <w:t>();</w:t>
      </w:r>
    </w:p>
    <w:p w:rsidR="00BA7744" w:rsidRDefault="00BA7744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Метод</w:t>
      </w:r>
      <w:r w:rsidRPr="00BA7744">
        <w:rPr>
          <w:rFonts w:ascii="Courier New" w:eastAsia="Courier New" w:hAnsi="Courier New" w:cs="Courier New"/>
          <w:sz w:val="28"/>
          <w:szCs w:val="28"/>
        </w:rPr>
        <w:t xml:space="preserve"> </w:t>
      </w:r>
      <w:r w:rsidRPr="008A1E93">
        <w:rPr>
          <w:rFonts w:ascii="Courier New" w:eastAsia="Courier New" w:hAnsi="Courier New" w:cs="Courier New"/>
          <w:b/>
          <w:sz w:val="28"/>
          <w:szCs w:val="28"/>
          <w:lang w:val="en-US"/>
        </w:rPr>
        <w:t>input</w:t>
      </w:r>
      <w:r w:rsidRPr="00BA7744">
        <w:rPr>
          <w:rFonts w:ascii="Courier New" w:eastAsia="Courier New" w:hAnsi="Courier New" w:cs="Courier New"/>
          <w:sz w:val="28"/>
          <w:szCs w:val="28"/>
        </w:rPr>
        <w:t>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arName</w:t>
      </w:r>
      <w:r w:rsidRPr="00BA7744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type</w:t>
      </w:r>
      <w:r w:rsidRPr="00BA7744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actualPar</w:t>
      </w:r>
      <w:r w:rsidRPr="00BA7744">
        <w:rPr>
          <w:rFonts w:ascii="Courier New" w:eastAsia="Courier New" w:hAnsi="Courier New" w:cs="Courier New"/>
          <w:sz w:val="28"/>
          <w:szCs w:val="28"/>
        </w:rPr>
        <w:t>)</w:t>
      </w:r>
      <w:r>
        <w:rPr>
          <w:rFonts w:ascii="Courier New" w:eastAsia="Courier New" w:hAnsi="Courier New" w:cs="Courier New"/>
          <w:sz w:val="28"/>
          <w:szCs w:val="28"/>
        </w:rPr>
        <w:t xml:space="preserve"> используется для ввода параметра. Здесь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arName</w:t>
      </w:r>
      <w:r w:rsidRPr="00BA7744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имя параметра, совпадающее в именем параметра в строке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ql</w:t>
      </w:r>
      <w:r>
        <w:rPr>
          <w:rFonts w:ascii="Courier New" w:eastAsia="Courier New" w:hAnsi="Courier New" w:cs="Courier New"/>
          <w:sz w:val="28"/>
          <w:szCs w:val="28"/>
        </w:rPr>
        <w:t xml:space="preserve"> запроса</w:t>
      </w:r>
      <w:r w:rsidRPr="00BA7744">
        <w:rPr>
          <w:rFonts w:ascii="Courier New" w:eastAsia="Courier New" w:hAnsi="Courier New" w:cs="Courier New"/>
          <w:sz w:val="28"/>
          <w:szCs w:val="28"/>
        </w:rPr>
        <w:t xml:space="preserve">;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type</w:t>
      </w:r>
      <w:r w:rsidRPr="00BA7744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–</w:t>
      </w:r>
      <w:r w:rsidRPr="00BA7744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тип которым представлен параметр</w:t>
      </w:r>
      <w:r w:rsidRPr="00BA7744">
        <w:rPr>
          <w:rFonts w:ascii="Courier New" w:eastAsia="Courier New" w:hAnsi="Courier New" w:cs="Courier New"/>
          <w:sz w:val="28"/>
          <w:szCs w:val="28"/>
        </w:rPr>
        <w:t xml:space="preserve">;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actualParam</w:t>
      </w:r>
      <w:r w:rsidRPr="00BA7744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–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js</w:t>
      </w:r>
      <w:r w:rsidRPr="00BA7744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переменная, которая хранит значение подставляемого параметра.</w:t>
      </w:r>
    </w:p>
    <w:p w:rsidR="00BA7744" w:rsidRDefault="00BA7744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Метод </w:t>
      </w:r>
      <w:r w:rsidRPr="008A1E93">
        <w:rPr>
          <w:rFonts w:ascii="Courier New" w:eastAsia="Courier New" w:hAnsi="Courier New" w:cs="Courier New"/>
          <w:b/>
          <w:sz w:val="28"/>
          <w:szCs w:val="28"/>
        </w:rPr>
        <w:t>prepare</w:t>
      </w:r>
      <w:r>
        <w:rPr>
          <w:rFonts w:ascii="Courier New" w:eastAsia="Courier New" w:hAnsi="Courier New" w:cs="Courier New"/>
          <w:sz w:val="28"/>
          <w:szCs w:val="28"/>
        </w:rPr>
        <w:t>(sqlString)</w:t>
      </w:r>
      <w:r w:rsidRPr="00BA7744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подготавливает запрос к исполнению с использованием параметров, которые были введены с использованием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input</w:t>
      </w:r>
      <w:r w:rsidRPr="00BA7744">
        <w:rPr>
          <w:rFonts w:ascii="Courier New" w:eastAsia="Courier New" w:hAnsi="Courier New" w:cs="Courier New"/>
          <w:sz w:val="28"/>
          <w:szCs w:val="28"/>
        </w:rPr>
        <w:t>()</w:t>
      </w:r>
      <w:r>
        <w:rPr>
          <w:rFonts w:ascii="Courier New" w:eastAsia="Courier New" w:hAnsi="Courier New" w:cs="Courier New"/>
          <w:sz w:val="28"/>
          <w:szCs w:val="28"/>
        </w:rPr>
        <w:t xml:space="preserve">. Здесь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qlString</w:t>
      </w:r>
      <w:r w:rsidRPr="00BA7744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>строка запроса, где параметры помечены с использованием</w:t>
      </w:r>
      <w:r w:rsidRPr="00BA7744">
        <w:rPr>
          <w:rFonts w:ascii="Courier New" w:eastAsia="Courier New" w:hAnsi="Courier New" w:cs="Courier New"/>
          <w:sz w:val="28"/>
          <w:szCs w:val="28"/>
        </w:rPr>
        <w:t xml:space="preserve"> @.</w:t>
      </w:r>
    </w:p>
    <w:p w:rsidR="00BA7744" w:rsidRDefault="00BA7744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Метод</w:t>
      </w:r>
      <w:r w:rsidRPr="00BA7744">
        <w:rPr>
          <w:rFonts w:ascii="Courier New" w:eastAsia="Courier New" w:hAnsi="Courier New" w:cs="Courier New"/>
          <w:sz w:val="28"/>
          <w:szCs w:val="28"/>
        </w:rPr>
        <w:t xml:space="preserve"> </w:t>
      </w:r>
      <w:r w:rsidR="008A1E93" w:rsidRPr="008A1E93">
        <w:rPr>
          <w:rFonts w:ascii="Courier New" w:eastAsia="Courier New" w:hAnsi="Courier New" w:cs="Courier New"/>
          <w:b/>
          <w:sz w:val="28"/>
          <w:szCs w:val="28"/>
          <w:lang w:val="en-US"/>
        </w:rPr>
        <w:t>execute</w:t>
      </w:r>
      <w:r w:rsidR="008A1E93">
        <w:rPr>
          <w:rFonts w:ascii="Courier New" w:eastAsia="Courier New" w:hAnsi="Courier New" w:cs="Courier New"/>
          <w:sz w:val="28"/>
          <w:szCs w:val="28"/>
        </w:rPr>
        <w:t>()</w:t>
      </w:r>
      <w:r w:rsidR="008A1E93" w:rsidRPr="008A1E93">
        <w:rPr>
          <w:rFonts w:ascii="Courier New" w:eastAsia="Courier New" w:hAnsi="Courier New" w:cs="Courier New"/>
          <w:sz w:val="28"/>
          <w:szCs w:val="28"/>
        </w:rPr>
        <w:t xml:space="preserve"> </w:t>
      </w:r>
      <w:r w:rsidR="008A1E93">
        <w:rPr>
          <w:rFonts w:ascii="Courier New" w:eastAsia="Courier New" w:hAnsi="Courier New" w:cs="Courier New"/>
          <w:sz w:val="28"/>
          <w:szCs w:val="28"/>
        </w:rPr>
        <w:t xml:space="preserve">вызывает исполнение подготовленного запроса. </w:t>
      </w:r>
    </w:p>
    <w:p w:rsidR="008A1E93" w:rsidRPr="008A1E93" w:rsidRDefault="008A1E93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Подготовленные запросы более быстрее обычных, тк хранятся в откомпилированном виде и защищены от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QL</w:t>
      </w:r>
      <w:r w:rsidRPr="008A1E93">
        <w:rPr>
          <w:rFonts w:ascii="Courier New" w:eastAsia="Courier New" w:hAnsi="Courier New" w:cs="Courier New"/>
          <w:sz w:val="28"/>
          <w:szCs w:val="28"/>
        </w:rPr>
        <w:t>-</w:t>
      </w:r>
      <w:r>
        <w:rPr>
          <w:rFonts w:ascii="Courier New" w:eastAsia="Courier New" w:hAnsi="Courier New" w:cs="Courier New"/>
          <w:sz w:val="28"/>
          <w:szCs w:val="28"/>
        </w:rPr>
        <w:t>инъекций.</w:t>
      </w:r>
    </w:p>
    <w:p w:rsidR="00150956" w:rsidRDefault="00150956" w:rsidP="001E3F2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1E3F2E" w:rsidRDefault="001E3F2E" w:rsidP="001E3F2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1E3F2E" w:rsidRDefault="001E3F2E" w:rsidP="001E3F2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1E3F2E" w:rsidRDefault="001E3F2E" w:rsidP="001E3F2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Обработка результата</w:t>
      </w:r>
    </w:p>
    <w:p w:rsidR="001E3F2E" w:rsidRPr="001E3F2E" w:rsidRDefault="001E3F2E" w:rsidP="001E3F2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Обработка результата осуществляется с помощью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allback</w:t>
      </w:r>
      <w:r w:rsidRPr="001E3F2E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функции, которая имеет 2 параметра –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rror</w:t>
      </w:r>
      <w:r w:rsidRPr="001E3F2E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data</w:t>
      </w:r>
    </w:p>
    <w:p w:rsidR="001E3F2E" w:rsidRDefault="001E3F2E" w:rsidP="001E3F2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Error</w:t>
      </w:r>
      <w:r w:rsidRPr="001E3F2E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ошибка </w:t>
      </w:r>
    </w:p>
    <w:p w:rsidR="001E3F2E" w:rsidRDefault="001E3F2E" w:rsidP="001E3F2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Data</w:t>
      </w:r>
      <w:r w:rsidRPr="001E3F2E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результат в виде объекта. Поле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ecordset</w:t>
      </w:r>
      <w:r w:rsidRPr="001E3F2E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отвечает за результат выполнения. Если это селект запрос – там выбранные данные, иначе пусто. Поле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affectedRows</w:t>
      </w:r>
      <w:r w:rsidRPr="001E3F2E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>сколько полей таблицы было затронуто запросом 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insert</w:t>
      </w:r>
      <w:r w:rsidRPr="001E3F2E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delete</w:t>
      </w:r>
      <w:r w:rsidRPr="001E3F2E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update</w:t>
      </w:r>
      <w:r>
        <w:rPr>
          <w:rFonts w:ascii="Courier New" w:eastAsia="Courier New" w:hAnsi="Courier New" w:cs="Courier New"/>
          <w:sz w:val="28"/>
          <w:szCs w:val="28"/>
        </w:rPr>
        <w:t>)</w:t>
      </w:r>
    </w:p>
    <w:p w:rsidR="001E3F2E" w:rsidRDefault="001E3F2E" w:rsidP="001E3F2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1E3F2E" w:rsidRDefault="001E3F2E" w:rsidP="001E3F2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E3F2E">
        <w:rPr>
          <w:rFonts w:ascii="Courier New" w:eastAsia="Courier New" w:hAnsi="Courier New" w:cs="Courier New"/>
          <w:b/>
          <w:sz w:val="28"/>
          <w:szCs w:val="28"/>
        </w:rPr>
        <w:t>Неявная транзакция</w:t>
      </w:r>
    </w:p>
    <w:p w:rsidR="001E3F2E" w:rsidRDefault="0067698B" w:rsidP="001E3F2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Любая операция??</w:t>
      </w:r>
    </w:p>
    <w:p w:rsidR="0067698B" w:rsidRPr="0067698B" w:rsidRDefault="0067698B" w:rsidP="001E3F2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В след. Вопросе про явные</w:t>
      </w: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MSSQL: пакет mssql, драйверы, подключение, параметры подключения, статические и динамические запросы, вызов процедуры, создание явной транзакции.</w:t>
      </w:r>
    </w:p>
    <w:p w:rsidR="0067698B" w:rsidRPr="0067698B" w:rsidRDefault="0067698B" w:rsidP="0067698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67698B">
        <w:rPr>
          <w:rFonts w:ascii="Courier New" w:eastAsia="Courier New" w:hAnsi="Courier New" w:cs="Courier New"/>
          <w:b/>
          <w:sz w:val="28"/>
          <w:szCs w:val="28"/>
        </w:rPr>
        <w:t>Статические и динамические</w:t>
      </w:r>
    </w:p>
    <w:p w:rsidR="00150956" w:rsidRDefault="0067698B" w:rsidP="0067698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Статические – просто строка с подготовленным запросом </w:t>
      </w:r>
    </w:p>
    <w:p w:rsidR="0067698B" w:rsidRDefault="0067698B" w:rsidP="0067698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инамические –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reparedStatement</w:t>
      </w:r>
      <w:r w:rsidRPr="0067698B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</w:rPr>
        <w:t xml:space="preserve"> Компилируется 1 раз и потом меняются значения. </w:t>
      </w:r>
    </w:p>
    <w:p w:rsidR="0067698B" w:rsidRDefault="0067698B" w:rsidP="0067698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67698B">
        <w:rPr>
          <w:rFonts w:ascii="Courier New" w:eastAsia="Courier New" w:hAnsi="Courier New" w:cs="Courier New"/>
          <w:b/>
          <w:sz w:val="28"/>
          <w:szCs w:val="28"/>
        </w:rPr>
        <w:t>Вызов процедуры</w:t>
      </w:r>
    </w:p>
    <w:p w:rsidR="0067698B" w:rsidRPr="0067698B" w:rsidRDefault="0067698B" w:rsidP="0067698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ля вызова процедуры можно использовать объект класса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equest</w:t>
      </w:r>
      <w:r w:rsidRPr="0067698B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и методы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input</w:t>
      </w:r>
      <w:r w:rsidRPr="0067698B">
        <w:rPr>
          <w:rFonts w:ascii="Courier New" w:eastAsia="Courier New" w:hAnsi="Courier New" w:cs="Courier New"/>
          <w:sz w:val="28"/>
          <w:szCs w:val="28"/>
        </w:rPr>
        <w:t xml:space="preserve">()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output</w:t>
      </w:r>
      <w:r w:rsidRPr="0067698B">
        <w:rPr>
          <w:rFonts w:ascii="Courier New" w:eastAsia="Courier New" w:hAnsi="Courier New" w:cs="Courier New"/>
          <w:sz w:val="28"/>
          <w:szCs w:val="28"/>
        </w:rPr>
        <w:t xml:space="preserve">()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xecute</w:t>
      </w:r>
      <w:r w:rsidRPr="0067698B">
        <w:rPr>
          <w:rFonts w:ascii="Courier New" w:eastAsia="Courier New" w:hAnsi="Courier New" w:cs="Courier New"/>
          <w:sz w:val="28"/>
          <w:szCs w:val="28"/>
        </w:rPr>
        <w:t>().</w:t>
      </w:r>
    </w:p>
    <w:p w:rsidR="0067698B" w:rsidRDefault="0067698B" w:rsidP="0067698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Метод </w:t>
      </w:r>
      <w:r w:rsidRPr="000E7D61">
        <w:rPr>
          <w:rFonts w:ascii="Courier New" w:eastAsia="Courier New" w:hAnsi="Courier New" w:cs="Courier New"/>
          <w:b/>
          <w:sz w:val="28"/>
          <w:szCs w:val="28"/>
          <w:lang w:val="en-US"/>
        </w:rPr>
        <w:t>input</w:t>
      </w:r>
      <w:r w:rsidRPr="0067698B">
        <w:rPr>
          <w:rFonts w:ascii="Courier New" w:eastAsia="Courier New" w:hAnsi="Courier New" w:cs="Courier New"/>
          <w:sz w:val="28"/>
          <w:szCs w:val="28"/>
        </w:rPr>
        <w:t xml:space="preserve">() – </w:t>
      </w:r>
      <w:r>
        <w:rPr>
          <w:rFonts w:ascii="Courier New" w:eastAsia="Courier New" w:hAnsi="Courier New" w:cs="Courier New"/>
          <w:sz w:val="28"/>
          <w:szCs w:val="28"/>
        </w:rPr>
        <w:t>Предыдущий вопрос</w:t>
      </w:r>
    </w:p>
    <w:p w:rsidR="0067698B" w:rsidRDefault="0067698B" w:rsidP="0067698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Метод </w:t>
      </w:r>
      <w:r w:rsidRPr="000E7D61">
        <w:rPr>
          <w:rFonts w:ascii="Courier New" w:eastAsia="Courier New" w:hAnsi="Courier New" w:cs="Courier New"/>
          <w:b/>
          <w:sz w:val="28"/>
          <w:szCs w:val="28"/>
          <w:lang w:val="en-US"/>
        </w:rPr>
        <w:t>output</w:t>
      </w:r>
      <w:r w:rsidRPr="0067698B">
        <w:rPr>
          <w:rFonts w:ascii="Courier New" w:eastAsia="Courier New" w:hAnsi="Courier New" w:cs="Courier New"/>
          <w:sz w:val="28"/>
          <w:szCs w:val="28"/>
        </w:rPr>
        <w:t>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outParName</w:t>
      </w:r>
      <w:r w:rsidRPr="0067698B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type</w:t>
      </w:r>
      <w:r w:rsidRPr="0067698B">
        <w:rPr>
          <w:rFonts w:ascii="Courier New" w:eastAsia="Courier New" w:hAnsi="Courier New" w:cs="Courier New"/>
          <w:sz w:val="28"/>
          <w:szCs w:val="28"/>
        </w:rPr>
        <w:t xml:space="preserve">) – </w:t>
      </w:r>
      <w:r>
        <w:rPr>
          <w:rFonts w:ascii="Courier New" w:eastAsia="Courier New" w:hAnsi="Courier New" w:cs="Courier New"/>
          <w:sz w:val="28"/>
          <w:szCs w:val="28"/>
        </w:rPr>
        <w:t>выходное значение процедуры</w:t>
      </w:r>
    </w:p>
    <w:p w:rsidR="0067698B" w:rsidRPr="00C40048" w:rsidRDefault="0067698B" w:rsidP="0067698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Метод</w:t>
      </w:r>
      <w:r w:rsidRPr="000E7D61">
        <w:rPr>
          <w:rFonts w:ascii="Courier New" w:eastAsia="Courier New" w:hAnsi="Courier New" w:cs="Courier New"/>
          <w:sz w:val="28"/>
          <w:szCs w:val="28"/>
        </w:rPr>
        <w:t xml:space="preserve"> </w:t>
      </w:r>
      <w:r w:rsidRPr="000E7D61">
        <w:rPr>
          <w:rFonts w:ascii="Courier New" w:eastAsia="Courier New" w:hAnsi="Courier New" w:cs="Courier New"/>
          <w:b/>
          <w:sz w:val="28"/>
          <w:szCs w:val="28"/>
          <w:lang w:val="en-US"/>
        </w:rPr>
        <w:t>execute</w:t>
      </w:r>
      <w:r w:rsidRPr="000E7D61">
        <w:rPr>
          <w:rFonts w:ascii="Courier New" w:eastAsia="Courier New" w:hAnsi="Courier New" w:cs="Courier New"/>
          <w:sz w:val="28"/>
          <w:szCs w:val="28"/>
        </w:rPr>
        <w:t>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rocName</w:t>
      </w:r>
      <w:r w:rsidRPr="000E7D61">
        <w:rPr>
          <w:rFonts w:ascii="Courier New" w:eastAsia="Courier New" w:hAnsi="Courier New" w:cs="Courier New"/>
          <w:sz w:val="28"/>
          <w:szCs w:val="28"/>
        </w:rPr>
        <w:t xml:space="preserve">, </w:t>
      </w:r>
      <w:r w:rsidR="000E7D61">
        <w:rPr>
          <w:rFonts w:ascii="Courier New" w:eastAsia="Courier New" w:hAnsi="Courier New" w:cs="Courier New"/>
          <w:sz w:val="28"/>
          <w:szCs w:val="28"/>
          <w:lang w:val="en-US"/>
        </w:rPr>
        <w:t>callback</w:t>
      </w:r>
      <w:r w:rsidRPr="000E7D61">
        <w:rPr>
          <w:rFonts w:ascii="Courier New" w:eastAsia="Courier New" w:hAnsi="Courier New" w:cs="Courier New"/>
          <w:sz w:val="28"/>
          <w:szCs w:val="28"/>
        </w:rPr>
        <w:t>)</w:t>
      </w:r>
      <w:r w:rsidR="000E7D61" w:rsidRPr="000E7D61">
        <w:rPr>
          <w:rFonts w:ascii="Courier New" w:eastAsia="Courier New" w:hAnsi="Courier New" w:cs="Courier New"/>
          <w:sz w:val="28"/>
          <w:szCs w:val="28"/>
        </w:rPr>
        <w:t xml:space="preserve"> – </w:t>
      </w:r>
      <w:r w:rsidR="000E7D61">
        <w:rPr>
          <w:rFonts w:ascii="Courier New" w:eastAsia="Courier New" w:hAnsi="Courier New" w:cs="Courier New"/>
          <w:sz w:val="28"/>
          <w:szCs w:val="28"/>
        </w:rPr>
        <w:t>вызов</w:t>
      </w:r>
      <w:r w:rsidR="000E7D61" w:rsidRPr="000E7D61">
        <w:rPr>
          <w:rFonts w:ascii="Courier New" w:eastAsia="Courier New" w:hAnsi="Courier New" w:cs="Courier New"/>
          <w:sz w:val="28"/>
          <w:szCs w:val="28"/>
        </w:rPr>
        <w:t xml:space="preserve"> </w:t>
      </w:r>
      <w:r w:rsidR="000E7D61">
        <w:rPr>
          <w:rFonts w:ascii="Courier New" w:eastAsia="Courier New" w:hAnsi="Courier New" w:cs="Courier New"/>
          <w:sz w:val="28"/>
          <w:szCs w:val="28"/>
        </w:rPr>
        <w:t>процедуры</w:t>
      </w:r>
      <w:r w:rsidR="000E7D61" w:rsidRPr="000E7D61">
        <w:rPr>
          <w:rFonts w:ascii="Courier New" w:eastAsia="Courier New" w:hAnsi="Courier New" w:cs="Courier New"/>
          <w:sz w:val="28"/>
          <w:szCs w:val="28"/>
        </w:rPr>
        <w:t xml:space="preserve"> </w:t>
      </w:r>
      <w:r w:rsidR="000E7D61">
        <w:rPr>
          <w:rFonts w:ascii="Courier New" w:eastAsia="Courier New" w:hAnsi="Courier New" w:cs="Courier New"/>
          <w:sz w:val="28"/>
          <w:szCs w:val="28"/>
        </w:rPr>
        <w:t xml:space="preserve">и обработка результата через </w:t>
      </w:r>
      <w:r w:rsidR="000E7D61">
        <w:rPr>
          <w:rFonts w:ascii="Courier New" w:eastAsia="Courier New" w:hAnsi="Courier New" w:cs="Courier New"/>
          <w:sz w:val="28"/>
          <w:szCs w:val="28"/>
          <w:lang w:val="en-US"/>
        </w:rPr>
        <w:t>callback</w:t>
      </w:r>
    </w:p>
    <w:p w:rsidR="000E7D61" w:rsidRDefault="000E7D61" w:rsidP="0067698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0E7D61">
        <w:rPr>
          <w:rFonts w:ascii="Courier New" w:eastAsia="Courier New" w:hAnsi="Courier New" w:cs="Courier New"/>
          <w:b/>
          <w:sz w:val="28"/>
          <w:szCs w:val="28"/>
        </w:rPr>
        <w:t>Явная транзакция</w:t>
      </w:r>
    </w:p>
    <w:p w:rsidR="000E7D61" w:rsidRPr="000E7D61" w:rsidRDefault="000E7D61" w:rsidP="0067698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ля явной транзакции используется класс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Transaction</w:t>
      </w:r>
      <w:r w:rsidRPr="000E7D61">
        <w:rPr>
          <w:rFonts w:ascii="Courier New" w:eastAsia="Courier New" w:hAnsi="Courier New" w:cs="Courier New"/>
          <w:sz w:val="28"/>
          <w:szCs w:val="28"/>
        </w:rPr>
        <w:t>.</w:t>
      </w:r>
    </w:p>
    <w:p w:rsidR="000E7D61" w:rsidRDefault="000E7D61" w:rsidP="0067698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46036421" wp14:editId="3207329D">
            <wp:extent cx="5940425" cy="328295"/>
            <wp:effectExtent l="0" t="0" r="317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8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7D61" w:rsidRDefault="000E7D61" w:rsidP="0067698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Пример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: </w:t>
      </w:r>
    </w:p>
    <w:p w:rsidR="000E7D61" w:rsidRPr="000E7D61" w:rsidRDefault="000E7D61" w:rsidP="0067698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3284D3F3" wp14:editId="79A15C62">
            <wp:extent cx="5940425" cy="3284855"/>
            <wp:effectExtent l="0" t="0" r="317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84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7D61" w:rsidRPr="000E7D61" w:rsidRDefault="000E7D61" w:rsidP="0067698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MSSQL: пакет mssql, потоковый режим обработки данных, пул соединений.</w:t>
      </w:r>
    </w:p>
    <w:p w:rsidR="000E7D61" w:rsidRDefault="00615415" w:rsidP="000E7D6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615415">
        <w:rPr>
          <w:rFonts w:ascii="Courier New" w:eastAsia="Courier New" w:hAnsi="Courier New" w:cs="Courier New"/>
          <w:b/>
          <w:sz w:val="28"/>
          <w:szCs w:val="28"/>
        </w:rPr>
        <w:t>Пул соединений</w:t>
      </w:r>
      <w:r w:rsidRPr="00615415">
        <w:rPr>
          <w:rFonts w:ascii="Courier New" w:eastAsia="Courier New" w:hAnsi="Courier New" w:cs="Courier New"/>
          <w:sz w:val="28"/>
          <w:szCs w:val="28"/>
        </w:rPr>
        <w:t xml:space="preserve"> - набор заранее открытых соединений с базой данных используемый для предоставления соединения в тот момент, когда оно требуется. В пакете mssql мин 0 макс 10 соединений в пуле</w:t>
      </w:r>
    </w:p>
    <w:p w:rsidR="00615415" w:rsidRPr="00615415" w:rsidRDefault="00615415" w:rsidP="000E7D6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615415">
        <w:rPr>
          <w:rFonts w:ascii="Courier New" w:eastAsia="Courier New" w:hAnsi="Courier New" w:cs="Courier New"/>
          <w:b/>
          <w:sz w:val="28"/>
          <w:szCs w:val="28"/>
        </w:rPr>
        <w:t>Потоковый режим</w:t>
      </w:r>
    </w:p>
    <w:p w:rsidR="00150956" w:rsidRDefault="00615415" w:rsidP="0061541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Потоковый режим включается путем передачи значение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true</w:t>
      </w:r>
      <w:r w:rsidRPr="00615415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полю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tream</w:t>
      </w:r>
      <w:r w:rsidRPr="00615415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объекта класса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equest</w:t>
      </w:r>
      <w:r w:rsidRPr="00615415">
        <w:rPr>
          <w:rFonts w:ascii="Courier New" w:eastAsia="Courier New" w:hAnsi="Courier New" w:cs="Courier New"/>
          <w:sz w:val="28"/>
          <w:szCs w:val="28"/>
        </w:rPr>
        <w:t xml:space="preserve">. </w:t>
      </w:r>
    </w:p>
    <w:p w:rsidR="00615415" w:rsidRDefault="00615415" w:rsidP="0061541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Потоковая обработка помогает в том случае если происходит работа с большим количеством данных. </w:t>
      </w:r>
    </w:p>
    <w:p w:rsidR="00615415" w:rsidRDefault="00615415" w:rsidP="0061541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При обработке в потоковом режиме производится прослушивание событий для получения данных. </w:t>
      </w:r>
    </w:p>
    <w:p w:rsidR="00615415" w:rsidRDefault="00615415" w:rsidP="0061541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56DB8AC6" wp14:editId="4B216660">
            <wp:extent cx="5097780" cy="4947925"/>
            <wp:effectExtent l="0" t="0" r="7620" b="508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105453" cy="4955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3CE0" w:rsidRPr="00615415" w:rsidRDefault="00603CE0" w:rsidP="0061541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Сравнение SQL и NoSQL, виды NoSQL СУБД, примеры.</w:t>
      </w:r>
      <w:r>
        <w:rPr>
          <w:rFonts w:ascii="Courier New" w:eastAsia="Courier New" w:hAnsi="Courier New" w:cs="Courier New"/>
          <w:color w:val="434343"/>
          <w:sz w:val="28"/>
          <w:szCs w:val="28"/>
        </w:rPr>
        <w:t xml:space="preserve"> Репликации, подходы при работе с репликацией. </w:t>
      </w:r>
      <w:r>
        <w:rPr>
          <w:rFonts w:ascii="Courier New" w:eastAsia="Courier New" w:hAnsi="Courier New" w:cs="Courier New"/>
          <w:sz w:val="28"/>
          <w:szCs w:val="28"/>
        </w:rPr>
        <w:t xml:space="preserve"> </w:t>
      </w:r>
    </w:p>
    <w:p w:rsidR="00603CE0" w:rsidRPr="009472A5" w:rsidRDefault="009472A5" w:rsidP="00603CE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9472A5">
        <w:rPr>
          <w:rFonts w:ascii="Courier New" w:eastAsia="Courier New" w:hAnsi="Courier New" w:cs="Courier New"/>
          <w:b/>
          <w:sz w:val="28"/>
          <w:szCs w:val="28"/>
          <w:lang w:val="en-US"/>
        </w:rPr>
        <w:t>NoSQL</w:t>
      </w:r>
      <w:r w:rsidRPr="009472A5">
        <w:rPr>
          <w:rFonts w:ascii="Courier New" w:eastAsia="Courier New" w:hAnsi="Courier New" w:cs="Courier New"/>
          <w:b/>
          <w:sz w:val="28"/>
          <w:szCs w:val="28"/>
        </w:rPr>
        <w:t xml:space="preserve"> и </w:t>
      </w:r>
      <w:r w:rsidRPr="009472A5">
        <w:rPr>
          <w:rFonts w:ascii="Courier New" w:eastAsia="Courier New" w:hAnsi="Courier New" w:cs="Courier New"/>
          <w:b/>
          <w:sz w:val="28"/>
          <w:szCs w:val="28"/>
          <w:lang w:val="en-US"/>
        </w:rPr>
        <w:t>SQL</w:t>
      </w:r>
    </w:p>
    <w:p w:rsidR="00150956" w:rsidRDefault="009472A5" w:rsidP="009472A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SQL</w:t>
      </w:r>
      <w:r w:rsidRPr="009472A5">
        <w:rPr>
          <w:rFonts w:ascii="Courier New" w:eastAsia="Courier New" w:hAnsi="Courier New" w:cs="Courier New"/>
          <w:sz w:val="28"/>
          <w:szCs w:val="28"/>
        </w:rPr>
        <w:t xml:space="preserve"> – Базы данных SQL используют язык структурированных запросов для определения данных и управления ими</w:t>
      </w:r>
      <w:r>
        <w:rPr>
          <w:rFonts w:ascii="Courier New" w:eastAsia="Courier New" w:hAnsi="Courier New" w:cs="Courier New"/>
          <w:sz w:val="28"/>
          <w:szCs w:val="28"/>
        </w:rPr>
        <w:t>.</w:t>
      </w:r>
    </w:p>
    <w:p w:rsidR="009472A5" w:rsidRDefault="009472A5" w:rsidP="009472A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NoSQL</w:t>
      </w:r>
      <w:r w:rsidRPr="009472A5">
        <w:rPr>
          <w:rFonts w:ascii="Courier New" w:eastAsia="Courier New" w:hAnsi="Courier New" w:cs="Courier New"/>
          <w:sz w:val="28"/>
          <w:szCs w:val="28"/>
        </w:rPr>
        <w:t xml:space="preserve"> - Базы данных NoSQL, наоборот, имеют динамические схемы для неструктурированных данных.</w:t>
      </w:r>
    </w:p>
    <w:p w:rsidR="009472A5" w:rsidRDefault="009472A5" w:rsidP="009472A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анные </w:t>
      </w:r>
      <w:r w:rsidRPr="009472A5">
        <w:rPr>
          <w:rFonts w:ascii="Courier New" w:eastAsia="Courier New" w:hAnsi="Courier New" w:cs="Courier New"/>
          <w:sz w:val="28"/>
          <w:szCs w:val="28"/>
        </w:rPr>
        <w:t>хранятся разными способами: они могут быть ориентированы на столбцы, ориентированы на документы, основаны на графах или организованы как хранилище KeyValue.</w:t>
      </w:r>
    </w:p>
    <w:p w:rsidR="009472A5" w:rsidRPr="009472A5" w:rsidRDefault="009472A5" w:rsidP="009472A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Преимущества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NoSQL</w:t>
      </w:r>
    </w:p>
    <w:p w:rsidR="009472A5" w:rsidRDefault="009472A5" w:rsidP="009472A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9472A5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</w:rPr>
        <w:t>Можно создавать документы без предварительного определения структуры</w:t>
      </w:r>
    </w:p>
    <w:p w:rsidR="009472A5" w:rsidRDefault="009472A5" w:rsidP="009472A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Можно добавлять поля в процессе обработки </w:t>
      </w:r>
    </w:p>
    <w:p w:rsidR="00C31FC1" w:rsidRPr="00C31FC1" w:rsidRDefault="00C31FC1" w:rsidP="009472A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C31FC1">
        <w:rPr>
          <w:rFonts w:ascii="Courier New" w:eastAsia="Courier New" w:hAnsi="Courier New" w:cs="Courier New"/>
          <w:b/>
          <w:sz w:val="28"/>
          <w:szCs w:val="28"/>
        </w:rPr>
        <w:t xml:space="preserve">Виды </w:t>
      </w:r>
      <w:r w:rsidRPr="00C31FC1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NoSQL DB </w:t>
      </w:r>
    </w:p>
    <w:p w:rsidR="00C31FC1" w:rsidRDefault="00C31FC1" w:rsidP="009472A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3AAFCC5E" wp14:editId="053FF8BC">
            <wp:extent cx="4867275" cy="2335712"/>
            <wp:effectExtent l="0" t="0" r="0" b="7620"/>
            <wp:docPr id="33" name="Рисунок 33" descr="NoSQL-базы данных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NoSQL-базы данных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0982" cy="2342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1FC1" w:rsidRPr="00C40048" w:rsidRDefault="00C31FC1" w:rsidP="009472A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C31FC1">
        <w:rPr>
          <w:rFonts w:ascii="Courier New" w:eastAsia="Courier New" w:hAnsi="Courier New" w:cs="Courier New"/>
          <w:b/>
          <w:sz w:val="28"/>
          <w:szCs w:val="28"/>
        </w:rPr>
        <w:t>Примеры</w:t>
      </w:r>
    </w:p>
    <w:p w:rsidR="00C31FC1" w:rsidRDefault="00C31FC1" w:rsidP="009472A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MongoDb, Redis, CouchDB, HBase</w:t>
      </w:r>
    </w:p>
    <w:p w:rsidR="00C31FC1" w:rsidRDefault="00C31FC1" w:rsidP="009472A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</w:p>
    <w:p w:rsidR="00C31FC1" w:rsidRPr="00C40048" w:rsidRDefault="00C31FC1" w:rsidP="009472A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C31FC1">
        <w:rPr>
          <w:rFonts w:ascii="Courier New" w:eastAsia="Courier New" w:hAnsi="Courier New" w:cs="Courier New"/>
          <w:b/>
          <w:sz w:val="28"/>
          <w:szCs w:val="28"/>
        </w:rPr>
        <w:t>Репликации</w:t>
      </w:r>
    </w:p>
    <w:p w:rsidR="00C31FC1" w:rsidRPr="009B5AA7" w:rsidRDefault="00C31FC1" w:rsidP="00C31FC1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Cs/>
          <w:sz w:val="28"/>
          <w:szCs w:val="28"/>
        </w:rPr>
        <w:t>Р</w:t>
      </w:r>
      <w:r w:rsidRPr="00C31FC1">
        <w:rPr>
          <w:rFonts w:ascii="Courier New" w:hAnsi="Courier New" w:cs="Courier New"/>
          <w:bCs/>
          <w:sz w:val="28"/>
          <w:szCs w:val="28"/>
        </w:rPr>
        <w:t>епликация</w:t>
      </w:r>
      <w:r w:rsidRPr="009B5AA7">
        <w:rPr>
          <w:rFonts w:ascii="Courier New" w:hAnsi="Courier New" w:cs="Courier New"/>
          <w:sz w:val="28"/>
          <w:szCs w:val="28"/>
        </w:rPr>
        <w:t xml:space="preserve"> - механизм синхронизации содержимого нескольких копий базы данных. Состоит эта техника в том, что данные с одного сервера базы данных постоянно копируются (реплицируются) на один или несколько других (называемые репликами).</w:t>
      </w:r>
    </w:p>
    <w:p w:rsidR="00C31FC1" w:rsidRPr="009B5AA7" w:rsidRDefault="00C31FC1" w:rsidP="00C31FC1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9B5AA7">
        <w:rPr>
          <w:rFonts w:ascii="Courier New" w:hAnsi="Courier New" w:cs="Courier New"/>
          <w:sz w:val="28"/>
          <w:szCs w:val="28"/>
        </w:rPr>
        <w:t>Существует 2 подхода к реализации репликации Master-Slave; Master-Master</w:t>
      </w:r>
    </w:p>
    <w:p w:rsidR="00C31FC1" w:rsidRDefault="00C31FC1" w:rsidP="009472A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:rsidR="00C31FC1" w:rsidRPr="00C31FC1" w:rsidRDefault="00C31FC1" w:rsidP="009472A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Подходы</w:t>
      </w:r>
    </w:p>
    <w:p w:rsidR="00C31FC1" w:rsidRPr="009B5AA7" w:rsidRDefault="00C31FC1" w:rsidP="00C31FC1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C31FC1">
        <w:rPr>
          <w:rFonts w:ascii="Courier New" w:eastAsia="Courier New" w:hAnsi="Courier New" w:cs="Courier New"/>
          <w:b/>
          <w:sz w:val="28"/>
          <w:szCs w:val="28"/>
          <w:lang w:val="en-US"/>
        </w:rPr>
        <w:t>Master</w:t>
      </w:r>
      <w:r w:rsidRPr="00C31FC1">
        <w:rPr>
          <w:rFonts w:ascii="Courier New" w:eastAsia="Courier New" w:hAnsi="Courier New" w:cs="Courier New"/>
          <w:b/>
          <w:sz w:val="28"/>
          <w:szCs w:val="28"/>
        </w:rPr>
        <w:t>-</w:t>
      </w:r>
      <w:r w:rsidRPr="00C31FC1">
        <w:rPr>
          <w:rFonts w:ascii="Courier New" w:eastAsia="Courier New" w:hAnsi="Courier New" w:cs="Courier New"/>
          <w:b/>
          <w:sz w:val="28"/>
          <w:szCs w:val="28"/>
          <w:lang w:val="en-US"/>
        </w:rPr>
        <w:t>Master</w:t>
      </w:r>
      <w:r w:rsidRPr="00C31FC1">
        <w:rPr>
          <w:rFonts w:ascii="Courier New" w:eastAsia="Courier New" w:hAnsi="Courier New" w:cs="Courier New"/>
          <w:sz w:val="28"/>
          <w:szCs w:val="28"/>
        </w:rPr>
        <w:t xml:space="preserve"> - </w:t>
      </w:r>
      <w:r w:rsidRPr="009B5AA7">
        <w:rPr>
          <w:rFonts w:ascii="Courier New" w:hAnsi="Courier New" w:cs="Courier New"/>
          <w:sz w:val="28"/>
          <w:szCs w:val="28"/>
        </w:rPr>
        <w:t>позволяет копировать данные с одного сервера на другой. Эта конфигурация добавляет избыточность и повышает эффективность при обращении к данным. Другими словами – у нас поддерживается 2 базы данных в актуальном состоянии. Главная и та, что придет на замену в случае поломки.</w:t>
      </w:r>
    </w:p>
    <w:p w:rsidR="00C31FC1" w:rsidRPr="009B5AA7" w:rsidRDefault="00C31FC1" w:rsidP="00C31FC1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C31FC1" w:rsidRDefault="00C31FC1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9B5AA7">
        <w:rPr>
          <w:rFonts w:ascii="Courier New" w:hAnsi="Courier New" w:cs="Courier New"/>
          <w:sz w:val="28"/>
          <w:szCs w:val="28"/>
        </w:rPr>
        <w:t>Вероятные поломки делают Master-Master репликацию непривлекательной. Выход из строя одного из серверов практически всегда приводит к потере каких-то данных. Последующее восстановление также сильно затрудняется необходимостью ручного анализа данных, которые успели либо не успели скопироваться.</w:t>
      </w:r>
    </w:p>
    <w:p w:rsidR="00C31FC1" w:rsidRDefault="00C31FC1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C31FC1" w:rsidRPr="009B5AA7" w:rsidRDefault="00C31FC1" w:rsidP="00C31FC1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C31FC1">
        <w:rPr>
          <w:rFonts w:ascii="Courier New" w:eastAsia="Courier New" w:hAnsi="Courier New" w:cs="Courier New"/>
          <w:b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  <w:lang w:val="en-US"/>
        </w:rPr>
        <w:t>Master</w:t>
      </w:r>
      <w:r w:rsidRPr="00C31FC1">
        <w:rPr>
          <w:rFonts w:ascii="Courier New" w:eastAsia="Courier New" w:hAnsi="Courier New" w:cs="Courier New"/>
          <w:b/>
          <w:sz w:val="28"/>
          <w:szCs w:val="28"/>
        </w:rPr>
        <w:t>-</w:t>
      </w:r>
      <w:r>
        <w:rPr>
          <w:rFonts w:ascii="Courier New" w:eastAsia="Courier New" w:hAnsi="Courier New" w:cs="Courier New"/>
          <w:b/>
          <w:sz w:val="28"/>
          <w:szCs w:val="28"/>
          <w:lang w:val="en-US"/>
        </w:rPr>
        <w:t>Slave</w:t>
      </w:r>
      <w:r w:rsidRPr="00C31FC1">
        <w:rPr>
          <w:rFonts w:ascii="Courier New" w:eastAsia="Courier New" w:hAnsi="Courier New" w:cs="Courier New"/>
          <w:b/>
          <w:sz w:val="28"/>
          <w:szCs w:val="28"/>
        </w:rPr>
        <w:t xml:space="preserve"> </w:t>
      </w:r>
      <w:r w:rsidRPr="00C31FC1">
        <w:rPr>
          <w:rFonts w:ascii="Courier New" w:eastAsia="Courier New" w:hAnsi="Courier New" w:cs="Courier New"/>
          <w:sz w:val="28"/>
          <w:szCs w:val="28"/>
        </w:rPr>
        <w:t xml:space="preserve">- </w:t>
      </w:r>
      <w:r w:rsidRPr="009B5AA7">
        <w:rPr>
          <w:rFonts w:ascii="Courier New" w:hAnsi="Courier New" w:cs="Courier New"/>
          <w:sz w:val="28"/>
          <w:szCs w:val="28"/>
        </w:rPr>
        <w:t>выделяется один основной сервер базы данных, который называется Мастером. На нем происходят все изменения в данных (любые запросы INSERT/UPDATE/DELETE). Слейв сервер постоянно копирует все изменения с Мастера. С приложения на Слейв сервер отправляются запросы чтения данных (запросы SELECT). Таким образом Мастер сервер отвечает за изменения данных, а Слейв за чтение. Если слейвов несколько – для чтения выбирается случайным образом.</w:t>
      </w:r>
    </w:p>
    <w:p w:rsidR="00C31FC1" w:rsidRPr="009B5AA7" w:rsidRDefault="00C31FC1" w:rsidP="00C31FC1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C31FC1" w:rsidRPr="009B5AA7" w:rsidRDefault="00C31FC1" w:rsidP="00C31FC1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9B5AA7">
        <w:rPr>
          <w:rFonts w:ascii="Courier New" w:hAnsi="Courier New" w:cs="Courier New"/>
          <w:sz w:val="28"/>
          <w:szCs w:val="28"/>
        </w:rPr>
        <w:t>При выходе из строя Слейва, достаточно просто переключить все приложение на работу с Мастером. После этого восстановить репликацию на Слейве и снова его запустить.</w:t>
      </w:r>
    </w:p>
    <w:p w:rsidR="00C31FC1" w:rsidRPr="009B5AA7" w:rsidRDefault="00C31FC1" w:rsidP="00C31FC1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9B5AA7">
        <w:rPr>
          <w:rFonts w:ascii="Courier New" w:hAnsi="Courier New" w:cs="Courier New"/>
          <w:sz w:val="28"/>
          <w:szCs w:val="28"/>
        </w:rPr>
        <w:t>Если выходит из строя Мастер, нужно переключить все операции (и чтения и записи) на Слейв. Таким образом он станет новым Мастером. После восстановления старого Мастера, настроить на нем реплику, и он станет новым Слейвом.</w:t>
      </w:r>
    </w:p>
    <w:p w:rsidR="00C31FC1" w:rsidRPr="00C31FC1" w:rsidRDefault="00C31FC1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C31FC1" w:rsidRPr="00C31FC1" w:rsidRDefault="00C31FC1" w:rsidP="009472A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150956" w:rsidRPr="00C31FC1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MongoDB: структура БД, пакет mongodb, подключение, параметры подключения, выборка, операторы выборки, добавление документа(ов), </w:t>
      </w:r>
      <w:r>
        <w:rPr>
          <w:rFonts w:ascii="Courier New" w:eastAsia="Courier New" w:hAnsi="Courier New" w:cs="Courier New"/>
          <w:color w:val="434343"/>
          <w:sz w:val="28"/>
          <w:szCs w:val="28"/>
        </w:rPr>
        <w:t xml:space="preserve">изменение </w:t>
      </w:r>
      <w:r>
        <w:rPr>
          <w:rFonts w:ascii="Courier New" w:eastAsia="Courier New" w:hAnsi="Courier New" w:cs="Courier New"/>
          <w:sz w:val="28"/>
          <w:szCs w:val="28"/>
        </w:rPr>
        <w:t>документа(ов)</w:t>
      </w:r>
      <w:r>
        <w:rPr>
          <w:rFonts w:ascii="Courier New" w:eastAsia="Courier New" w:hAnsi="Courier New" w:cs="Courier New"/>
          <w:color w:val="434343"/>
          <w:sz w:val="28"/>
          <w:szCs w:val="28"/>
        </w:rPr>
        <w:t xml:space="preserve">, удаление </w:t>
      </w:r>
      <w:r>
        <w:rPr>
          <w:rFonts w:ascii="Courier New" w:eastAsia="Courier New" w:hAnsi="Courier New" w:cs="Courier New"/>
          <w:sz w:val="28"/>
          <w:szCs w:val="28"/>
        </w:rPr>
        <w:t>документа(ов)</w:t>
      </w:r>
      <w:r>
        <w:rPr>
          <w:rFonts w:ascii="Courier New" w:eastAsia="Courier New" w:hAnsi="Courier New" w:cs="Courier New"/>
          <w:i/>
          <w:color w:val="434343"/>
          <w:sz w:val="28"/>
          <w:szCs w:val="28"/>
        </w:rPr>
        <w:t>,</w:t>
      </w:r>
      <w:r>
        <w:rPr>
          <w:rFonts w:ascii="Courier New" w:eastAsia="Courier New" w:hAnsi="Courier New" w:cs="Courier New"/>
          <w:color w:val="434343"/>
          <w:sz w:val="28"/>
          <w:szCs w:val="28"/>
        </w:rPr>
        <w:t xml:space="preserve"> типы репликаций в MongoDB, транзакции (явные, неявные).</w:t>
      </w:r>
    </w:p>
    <w:p w:rsidR="00C31FC1" w:rsidRDefault="00C31FC1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C31FC1">
        <w:rPr>
          <w:rFonts w:ascii="Courier New" w:eastAsia="Courier New" w:hAnsi="Courier New" w:cs="Courier New"/>
          <w:b/>
          <w:sz w:val="28"/>
          <w:szCs w:val="28"/>
        </w:rPr>
        <w:t>Структура</w:t>
      </w:r>
    </w:p>
    <w:p w:rsidR="00C31FC1" w:rsidRDefault="00C31FC1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MongoDb</w:t>
      </w:r>
      <w:r w:rsidRPr="00C40048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документ ориентированная база данных </w:t>
      </w:r>
    </w:p>
    <w:p w:rsidR="00C31FC1" w:rsidRDefault="00C31FC1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center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0FF755B4" wp14:editId="1E9F9F2D">
            <wp:extent cx="3276600" cy="2897371"/>
            <wp:effectExtent l="0" t="0" r="0" b="0"/>
            <wp:docPr id="34" name="Рисунок 34" descr="https://www.screen-i.com/blog/wp-content/uploads/2015/07/mongo_scheme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www.screen-i.com/blog/wp-content/uploads/2015/07/mongo_scheme3.png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5921" cy="29056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1FC1" w:rsidRPr="00C31FC1" w:rsidRDefault="00C31FC1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C31FC1">
        <w:rPr>
          <w:rFonts w:ascii="Courier New" w:eastAsia="Courier New" w:hAnsi="Courier New" w:cs="Courier New"/>
          <w:b/>
          <w:sz w:val="28"/>
          <w:szCs w:val="28"/>
        </w:rPr>
        <w:t xml:space="preserve">Модуль </w:t>
      </w:r>
      <w:r w:rsidRPr="00C31FC1">
        <w:rPr>
          <w:rFonts w:ascii="Courier New" w:eastAsia="Courier New" w:hAnsi="Courier New" w:cs="Courier New"/>
          <w:b/>
          <w:sz w:val="28"/>
          <w:szCs w:val="28"/>
          <w:lang w:val="en-US"/>
        </w:rPr>
        <w:t>mongodb</w:t>
      </w:r>
    </w:p>
    <w:p w:rsidR="00A95D02" w:rsidRDefault="00C31FC1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mongodb</w:t>
      </w:r>
      <w:r w:rsidRPr="00C31FC1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официальный драйвер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MongoDB</w:t>
      </w:r>
      <w:r w:rsidRPr="00C31FC1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для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node</w:t>
      </w:r>
      <w:r w:rsidRPr="00C31FC1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js</w:t>
      </w:r>
      <w:r>
        <w:rPr>
          <w:rFonts w:ascii="Courier New" w:eastAsia="Courier New" w:hAnsi="Courier New" w:cs="Courier New"/>
          <w:sz w:val="28"/>
          <w:szCs w:val="28"/>
        </w:rPr>
        <w:t xml:space="preserve">. Он предоставляет асинхронный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API</w:t>
      </w:r>
      <w:r w:rsidRPr="00C31FC1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для получения доступа и проведения операций с базой данных и получать результат в виде промисов или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allback</w:t>
      </w:r>
      <w:r w:rsidRPr="00C31FC1">
        <w:rPr>
          <w:rFonts w:ascii="Courier New" w:eastAsia="Courier New" w:hAnsi="Courier New" w:cs="Courier New"/>
          <w:sz w:val="28"/>
          <w:szCs w:val="28"/>
        </w:rPr>
        <w:t>`</w:t>
      </w:r>
      <w:r>
        <w:rPr>
          <w:rFonts w:ascii="Courier New" w:eastAsia="Courier New" w:hAnsi="Courier New" w:cs="Courier New"/>
          <w:sz w:val="28"/>
          <w:szCs w:val="28"/>
        </w:rPr>
        <w:t xml:space="preserve">ов </w:t>
      </w:r>
    </w:p>
    <w:p w:rsidR="00C31FC1" w:rsidRDefault="00A95D02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u w:val="single"/>
        </w:rPr>
      </w:pPr>
      <w:r w:rsidRPr="00A95D02">
        <w:rPr>
          <w:rFonts w:ascii="Courier New" w:eastAsia="Courier New" w:hAnsi="Courier New" w:cs="Courier New"/>
          <w:sz w:val="28"/>
          <w:szCs w:val="28"/>
          <w:u w:val="single"/>
        </w:rPr>
        <w:t>Подключение</w:t>
      </w:r>
      <w:r w:rsidR="00C31FC1" w:rsidRPr="00A95D02">
        <w:rPr>
          <w:rFonts w:ascii="Courier New" w:eastAsia="Courier New" w:hAnsi="Courier New" w:cs="Courier New"/>
          <w:sz w:val="28"/>
          <w:szCs w:val="28"/>
          <w:u w:val="single"/>
        </w:rPr>
        <w:t xml:space="preserve"> </w:t>
      </w:r>
    </w:p>
    <w:p w:rsidR="00A95D02" w:rsidRDefault="00A95D02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ля подключения к бд требуется строка подключения в которой будет описан сервер, порт, пользователь, пароль, имя бд и дополнительные параметры если требуются. </w:t>
      </w:r>
    </w:p>
    <w:p w:rsidR="00A95D02" w:rsidRPr="00C40048" w:rsidRDefault="00A95D02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Пример</w:t>
      </w:r>
      <w:r w:rsidRPr="00C40048">
        <w:rPr>
          <w:rFonts w:ascii="Courier New" w:eastAsia="Courier New" w:hAnsi="Courier New" w:cs="Courier New"/>
          <w:sz w:val="28"/>
          <w:szCs w:val="28"/>
        </w:rPr>
        <w:t xml:space="preserve">: </w:t>
      </w:r>
      <w:r>
        <w:rPr>
          <w:noProof/>
        </w:rPr>
        <w:drawing>
          <wp:inline distT="0" distB="0" distL="0" distR="0" wp14:anchorId="78BBA69A" wp14:editId="6B5481BE">
            <wp:extent cx="5940425" cy="2806700"/>
            <wp:effectExtent l="0" t="0" r="3175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0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5D02" w:rsidRPr="00C40048" w:rsidRDefault="00A95D02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A95D02" w:rsidRPr="00A95D02" w:rsidRDefault="00A95D02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u w:val="single"/>
        </w:rPr>
      </w:pPr>
      <w:r w:rsidRPr="00A95D02">
        <w:rPr>
          <w:rFonts w:ascii="Courier New" w:eastAsia="Courier New" w:hAnsi="Courier New" w:cs="Courier New"/>
          <w:sz w:val="28"/>
          <w:szCs w:val="28"/>
          <w:u w:val="single"/>
        </w:rPr>
        <w:t xml:space="preserve">Выборка </w:t>
      </w:r>
    </w:p>
    <w:p w:rsidR="00A95D02" w:rsidRDefault="00A95D02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A95D02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find</w:t>
      </w:r>
      <w:r w:rsidRPr="00A95D02">
        <w:rPr>
          <w:rFonts w:ascii="Courier New" w:eastAsia="Courier New" w:hAnsi="Courier New" w:cs="Courier New"/>
          <w:sz w:val="28"/>
          <w:szCs w:val="28"/>
        </w:rPr>
        <w:t xml:space="preserve">() – </w:t>
      </w:r>
      <w:r>
        <w:rPr>
          <w:rFonts w:ascii="Courier New" w:eastAsia="Courier New" w:hAnsi="Courier New" w:cs="Courier New"/>
          <w:sz w:val="28"/>
          <w:szCs w:val="28"/>
        </w:rPr>
        <w:t xml:space="preserve">извлечь все документы </w:t>
      </w:r>
    </w:p>
    <w:p w:rsidR="00A95D02" w:rsidRPr="00A95D02" w:rsidRDefault="00A95D02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A95D02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find</w:t>
      </w:r>
      <w:r w:rsidRPr="00A95D02">
        <w:rPr>
          <w:rFonts w:ascii="Courier New" w:eastAsia="Courier New" w:hAnsi="Courier New" w:cs="Courier New"/>
          <w:sz w:val="28"/>
          <w:szCs w:val="28"/>
        </w:rPr>
        <w:t>({‘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a</w:t>
      </w:r>
      <w:r w:rsidRPr="00A95D02">
        <w:rPr>
          <w:rFonts w:ascii="Courier New" w:eastAsia="Courier New" w:hAnsi="Courier New" w:cs="Courier New"/>
          <w:sz w:val="28"/>
          <w:szCs w:val="28"/>
        </w:rPr>
        <w:t xml:space="preserve">’:3}) – </w:t>
      </w:r>
      <w:r>
        <w:rPr>
          <w:rFonts w:ascii="Courier New" w:eastAsia="Courier New" w:hAnsi="Courier New" w:cs="Courier New"/>
          <w:sz w:val="28"/>
          <w:szCs w:val="28"/>
        </w:rPr>
        <w:t xml:space="preserve">извлечь документы где поле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a</w:t>
      </w:r>
      <w:r w:rsidRPr="00A95D02">
        <w:rPr>
          <w:rFonts w:ascii="Courier New" w:eastAsia="Courier New" w:hAnsi="Courier New" w:cs="Courier New"/>
          <w:sz w:val="28"/>
          <w:szCs w:val="28"/>
        </w:rPr>
        <w:t xml:space="preserve"> = 3 </w:t>
      </w:r>
    </w:p>
    <w:p w:rsidR="00A95D02" w:rsidRPr="00C40048" w:rsidRDefault="00A95D02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C40048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findOne</w:t>
      </w:r>
      <w:r>
        <w:rPr>
          <w:rFonts w:ascii="Courier New" w:eastAsia="Courier New" w:hAnsi="Courier New" w:cs="Courier New"/>
          <w:sz w:val="28"/>
          <w:szCs w:val="28"/>
        </w:rPr>
        <w:t>()</w:t>
      </w:r>
      <w:r w:rsidRPr="00C40048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извлечь 1 документ </w:t>
      </w:r>
    </w:p>
    <w:p w:rsidR="000206F5" w:rsidRDefault="000206F5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u w:val="single"/>
        </w:rPr>
      </w:pPr>
      <w:r w:rsidRPr="000206F5">
        <w:rPr>
          <w:rFonts w:ascii="Courier New" w:eastAsia="Courier New" w:hAnsi="Courier New" w:cs="Courier New"/>
          <w:sz w:val="28"/>
          <w:szCs w:val="28"/>
          <w:u w:val="single"/>
        </w:rPr>
        <w:t xml:space="preserve">Добавление </w:t>
      </w:r>
    </w:p>
    <w:p w:rsidR="000206F5" w:rsidRPr="000206F5" w:rsidRDefault="000206F5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0206F5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insertOne</w:t>
      </w:r>
      <w:r w:rsidRPr="000206F5">
        <w:rPr>
          <w:rFonts w:ascii="Courier New" w:eastAsia="Courier New" w:hAnsi="Courier New" w:cs="Courier New"/>
          <w:sz w:val="28"/>
          <w:szCs w:val="28"/>
        </w:rPr>
        <w:t xml:space="preserve">() – </w:t>
      </w:r>
      <w:r>
        <w:rPr>
          <w:rFonts w:ascii="Courier New" w:eastAsia="Courier New" w:hAnsi="Courier New" w:cs="Courier New"/>
          <w:sz w:val="28"/>
          <w:szCs w:val="28"/>
        </w:rPr>
        <w:t>один документ</w:t>
      </w:r>
    </w:p>
    <w:p w:rsidR="000206F5" w:rsidRPr="000206F5" w:rsidRDefault="000206F5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0206F5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insertMany</w:t>
      </w:r>
      <w:r w:rsidRPr="000206F5">
        <w:rPr>
          <w:rFonts w:ascii="Courier New" w:eastAsia="Courier New" w:hAnsi="Courier New" w:cs="Courier New"/>
          <w:sz w:val="28"/>
          <w:szCs w:val="28"/>
        </w:rPr>
        <w:t>()</w:t>
      </w:r>
      <w:r>
        <w:rPr>
          <w:rFonts w:ascii="Courier New" w:eastAsia="Courier New" w:hAnsi="Courier New" w:cs="Courier New"/>
          <w:sz w:val="28"/>
          <w:szCs w:val="28"/>
        </w:rPr>
        <w:t xml:space="preserve"> – много документов</w:t>
      </w:r>
    </w:p>
    <w:p w:rsidR="000206F5" w:rsidRPr="000206F5" w:rsidRDefault="000206F5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C40048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insert</w:t>
      </w:r>
      <w:r>
        <w:rPr>
          <w:rFonts w:ascii="Courier New" w:eastAsia="Courier New" w:hAnsi="Courier New" w:cs="Courier New"/>
          <w:sz w:val="28"/>
          <w:szCs w:val="28"/>
        </w:rPr>
        <w:t xml:space="preserve"> – много или 1 </w:t>
      </w:r>
    </w:p>
    <w:p w:rsidR="000206F5" w:rsidRDefault="000206F5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u w:val="single"/>
        </w:rPr>
      </w:pPr>
      <w:r w:rsidRPr="000206F5">
        <w:rPr>
          <w:rFonts w:ascii="Courier New" w:eastAsia="Courier New" w:hAnsi="Courier New" w:cs="Courier New"/>
          <w:sz w:val="28"/>
          <w:szCs w:val="28"/>
          <w:u w:val="single"/>
        </w:rPr>
        <w:t xml:space="preserve">Изменение </w:t>
      </w:r>
    </w:p>
    <w:p w:rsidR="000206F5" w:rsidRPr="000206F5" w:rsidRDefault="000206F5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0206F5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updateOne</w:t>
      </w:r>
      <w:r w:rsidRPr="000206F5">
        <w:rPr>
          <w:rFonts w:ascii="Courier New" w:eastAsia="Courier New" w:hAnsi="Courier New" w:cs="Courier New"/>
          <w:sz w:val="28"/>
          <w:szCs w:val="28"/>
        </w:rPr>
        <w:t xml:space="preserve">() – </w:t>
      </w:r>
      <w:r>
        <w:rPr>
          <w:rFonts w:ascii="Courier New" w:eastAsia="Courier New" w:hAnsi="Courier New" w:cs="Courier New"/>
          <w:sz w:val="28"/>
          <w:szCs w:val="28"/>
        </w:rPr>
        <w:t xml:space="preserve">удалить 1 </w:t>
      </w:r>
    </w:p>
    <w:p w:rsidR="000206F5" w:rsidRDefault="000206F5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0206F5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updateMany</w:t>
      </w:r>
      <w:r w:rsidRPr="000206F5">
        <w:rPr>
          <w:rFonts w:ascii="Courier New" w:eastAsia="Courier New" w:hAnsi="Courier New" w:cs="Courier New"/>
          <w:sz w:val="28"/>
          <w:szCs w:val="28"/>
        </w:rPr>
        <w:t>()</w:t>
      </w:r>
      <w:r>
        <w:rPr>
          <w:rFonts w:ascii="Courier New" w:eastAsia="Courier New" w:hAnsi="Courier New" w:cs="Courier New"/>
          <w:sz w:val="28"/>
          <w:szCs w:val="28"/>
        </w:rPr>
        <w:t xml:space="preserve"> – удалить несколько</w:t>
      </w:r>
    </w:p>
    <w:p w:rsidR="000206F5" w:rsidRPr="00C40048" w:rsidRDefault="000206F5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C40048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eplaceOne</w:t>
      </w:r>
      <w:r w:rsidRPr="00C40048">
        <w:rPr>
          <w:rFonts w:ascii="Courier New" w:eastAsia="Courier New" w:hAnsi="Courier New" w:cs="Courier New"/>
          <w:sz w:val="28"/>
          <w:szCs w:val="28"/>
        </w:rPr>
        <w:t>()</w:t>
      </w:r>
    </w:p>
    <w:p w:rsidR="000206F5" w:rsidRPr="000206F5" w:rsidRDefault="000206F5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0206F5">
        <w:rPr>
          <w:rFonts w:ascii="Courier New" w:eastAsia="Courier New" w:hAnsi="Courier New" w:cs="Courier New"/>
          <w:sz w:val="28"/>
          <w:szCs w:val="28"/>
          <w:u w:val="single"/>
        </w:rPr>
        <w:t xml:space="preserve">Удаление </w:t>
      </w:r>
    </w:p>
    <w:p w:rsidR="000206F5" w:rsidRPr="000206F5" w:rsidRDefault="000206F5" w:rsidP="000206F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0206F5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deleteOne</w:t>
      </w:r>
      <w:r w:rsidRPr="000206F5">
        <w:rPr>
          <w:rFonts w:ascii="Courier New" w:eastAsia="Courier New" w:hAnsi="Courier New" w:cs="Courier New"/>
          <w:sz w:val="28"/>
          <w:szCs w:val="28"/>
        </w:rPr>
        <w:t xml:space="preserve">() – </w:t>
      </w:r>
      <w:r>
        <w:rPr>
          <w:rFonts w:ascii="Courier New" w:eastAsia="Courier New" w:hAnsi="Courier New" w:cs="Courier New"/>
          <w:sz w:val="28"/>
          <w:szCs w:val="28"/>
        </w:rPr>
        <w:t xml:space="preserve">удалить 1 </w:t>
      </w:r>
    </w:p>
    <w:p w:rsidR="000206F5" w:rsidRDefault="000206F5" w:rsidP="000206F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0206F5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deleteMany</w:t>
      </w:r>
      <w:r w:rsidRPr="000206F5">
        <w:rPr>
          <w:rFonts w:ascii="Courier New" w:eastAsia="Courier New" w:hAnsi="Courier New" w:cs="Courier New"/>
          <w:sz w:val="28"/>
          <w:szCs w:val="28"/>
        </w:rPr>
        <w:t>()</w:t>
      </w:r>
      <w:r>
        <w:rPr>
          <w:rFonts w:ascii="Courier New" w:eastAsia="Courier New" w:hAnsi="Courier New" w:cs="Courier New"/>
          <w:sz w:val="28"/>
          <w:szCs w:val="28"/>
        </w:rPr>
        <w:t xml:space="preserve"> – удалить несколько</w:t>
      </w:r>
    </w:p>
    <w:p w:rsidR="00C31FC1" w:rsidRDefault="00C31FC1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:rsidR="000206F5" w:rsidRPr="00C40048" w:rsidRDefault="000206F5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Репликация</w:t>
      </w:r>
    </w:p>
    <w:p w:rsidR="000206F5" w:rsidRDefault="000206F5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Типы репликации вопросом выше</w:t>
      </w:r>
    </w:p>
    <w:p w:rsidR="000206F5" w:rsidRPr="00CA1100" w:rsidRDefault="000206F5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Виды организации репликации в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MongoDb</w:t>
      </w:r>
      <w:r w:rsidR="00CA1100" w:rsidRPr="00CA1100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:rsidR="00CA1100" w:rsidRDefault="00CA1100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CA1100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</w:rPr>
        <w:t xml:space="preserve">2 сервера –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rimary</w:t>
      </w:r>
      <w:r w:rsidRPr="00CA1100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econdary</w:t>
      </w:r>
      <w:r w:rsidRPr="00CA1100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– работает механизм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heartbeat</w:t>
      </w:r>
      <w:r w:rsidRPr="00CA1100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когда сервер слушает другой и копирует данные </w:t>
      </w:r>
    </w:p>
    <w:p w:rsidR="00CA1100" w:rsidRDefault="00CA1100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Арбитер – приложение, которое запускается и определяет какую ноду(сервер) принять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rimary</w:t>
      </w:r>
      <w:r w:rsidRPr="00CA1100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в данный момент времени </w:t>
      </w:r>
    </w:p>
    <w:p w:rsidR="00CA1100" w:rsidRDefault="00CA1100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CA1100" w:rsidRDefault="00CA1100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CA1100">
        <w:rPr>
          <w:rFonts w:ascii="Courier New" w:eastAsia="Courier New" w:hAnsi="Courier New" w:cs="Courier New"/>
          <w:b/>
          <w:sz w:val="28"/>
          <w:szCs w:val="28"/>
        </w:rPr>
        <w:t>Транзакции</w:t>
      </w:r>
    </w:p>
    <w:p w:rsidR="00CA1100" w:rsidRPr="00BE62BB" w:rsidRDefault="00BE62BB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u w:val="single"/>
        </w:rPr>
      </w:pPr>
      <w:r>
        <w:rPr>
          <w:rFonts w:ascii="Courier New" w:eastAsia="Courier New" w:hAnsi="Courier New" w:cs="Courier New"/>
          <w:sz w:val="28"/>
          <w:szCs w:val="28"/>
          <w:u w:val="single"/>
        </w:rPr>
        <w:t>Нея</w:t>
      </w:r>
      <w:r w:rsidRPr="00BE62BB">
        <w:rPr>
          <w:rFonts w:ascii="Courier New" w:eastAsia="Courier New" w:hAnsi="Courier New" w:cs="Courier New"/>
          <w:sz w:val="28"/>
          <w:szCs w:val="28"/>
          <w:u w:val="single"/>
        </w:rPr>
        <w:t>вная</w:t>
      </w:r>
    </w:p>
    <w:p w:rsidR="000206F5" w:rsidRDefault="00BE62BB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Создается сессия с помощью метода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lient</w:t>
      </w:r>
      <w:r w:rsidRPr="00BE62BB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tartSession</w:t>
      </w:r>
      <w:r w:rsidRPr="00BE62BB">
        <w:rPr>
          <w:rFonts w:ascii="Courier New" w:eastAsia="Courier New" w:hAnsi="Courier New" w:cs="Courier New"/>
          <w:sz w:val="28"/>
          <w:szCs w:val="28"/>
        </w:rPr>
        <w:t>()</w:t>
      </w:r>
      <w:r>
        <w:rPr>
          <w:rFonts w:ascii="Courier New" w:eastAsia="Courier New" w:hAnsi="Courier New" w:cs="Courier New"/>
          <w:sz w:val="28"/>
          <w:szCs w:val="28"/>
        </w:rPr>
        <w:t>, объект с параметрами(опционально если есть репликация бд)</w:t>
      </w:r>
    </w:p>
    <w:p w:rsidR="00BE62BB" w:rsidRPr="00BE62BB" w:rsidRDefault="00BE62BB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Далее</w:t>
      </w:r>
      <w:r w:rsidRPr="00BE62BB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используется</w:t>
      </w:r>
      <w:r w:rsidRPr="00BE62BB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метод</w:t>
      </w:r>
      <w:r w:rsidRPr="00BE62BB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ession</w:t>
      </w:r>
      <w:r w:rsidRPr="00BE62BB">
        <w:rPr>
          <w:rFonts w:ascii="Courier New" w:eastAsia="Courier New" w:hAnsi="Courier New" w:cs="Courier New"/>
          <w:sz w:val="28"/>
          <w:szCs w:val="28"/>
          <w:lang w:val="en-US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withTransaction</w:t>
      </w:r>
      <w:r w:rsidRPr="00BE62BB">
        <w:rPr>
          <w:rFonts w:ascii="Courier New" w:eastAsia="Courier New" w:hAnsi="Courier New" w:cs="Courier New"/>
          <w:sz w:val="28"/>
          <w:szCs w:val="28"/>
          <w:lang w:val="en-US"/>
        </w:rPr>
        <w:t>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allback, transactionOptions</w:t>
      </w:r>
      <w:r w:rsidRPr="00BE62BB">
        <w:rPr>
          <w:rFonts w:ascii="Courier New" w:eastAsia="Courier New" w:hAnsi="Courier New" w:cs="Courier New"/>
          <w:sz w:val="28"/>
          <w:szCs w:val="28"/>
          <w:lang w:val="en-US"/>
        </w:rPr>
        <w:t>)</w:t>
      </w:r>
    </w:p>
    <w:p w:rsidR="00BE62BB" w:rsidRDefault="00BE62BB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алее в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allback</w:t>
      </w:r>
      <w:r w:rsidRPr="00BE62BB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производятся асинхронные операции с бд</w:t>
      </w:r>
    </w:p>
    <w:p w:rsidR="00BE62BB" w:rsidRPr="00BE62BB" w:rsidRDefault="00BE62BB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Сессия закрывается с помощью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ession</w:t>
      </w:r>
      <w:r w:rsidRPr="00BE62BB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ndSession</w:t>
      </w:r>
      <w:r w:rsidRPr="00BE62BB">
        <w:rPr>
          <w:rFonts w:ascii="Courier New" w:eastAsia="Courier New" w:hAnsi="Courier New" w:cs="Courier New"/>
          <w:sz w:val="28"/>
          <w:szCs w:val="28"/>
        </w:rPr>
        <w:t>()</w:t>
      </w:r>
    </w:p>
    <w:p w:rsidR="00BE62BB" w:rsidRPr="00BE62BB" w:rsidRDefault="00BE62BB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Закрываем клиента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lient</w:t>
      </w:r>
      <w:r w:rsidRPr="00BE62BB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lose</w:t>
      </w:r>
      <w:r w:rsidRPr="00BE62BB">
        <w:rPr>
          <w:rFonts w:ascii="Courier New" w:eastAsia="Courier New" w:hAnsi="Courier New" w:cs="Courier New"/>
          <w:sz w:val="28"/>
          <w:szCs w:val="28"/>
        </w:rPr>
        <w:t>()</w:t>
      </w:r>
    </w:p>
    <w:p w:rsidR="00BE62BB" w:rsidRDefault="00BE62BB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u w:val="single"/>
        </w:rPr>
      </w:pPr>
      <w:r>
        <w:rPr>
          <w:rFonts w:ascii="Courier New" w:eastAsia="Courier New" w:hAnsi="Courier New" w:cs="Courier New"/>
          <w:sz w:val="28"/>
          <w:szCs w:val="28"/>
          <w:u w:val="single"/>
        </w:rPr>
        <w:t>Явная</w:t>
      </w:r>
    </w:p>
    <w:p w:rsidR="00BE62BB" w:rsidRDefault="00BF18DA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Создается объект с параметрами </w:t>
      </w:r>
    </w:p>
    <w:p w:rsidR="00BF18DA" w:rsidRDefault="00BF18DA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Создается</w:t>
      </w:r>
      <w:r w:rsidRPr="00BF18DA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сессия</w:t>
      </w:r>
      <w:r w:rsidRPr="00BF18DA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ession = client.startSession()</w:t>
      </w:r>
    </w:p>
    <w:p w:rsidR="00BF18DA" w:rsidRDefault="00BF18DA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Старт</w:t>
      </w:r>
      <w:r w:rsidRPr="00BF18DA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транзакции</w:t>
      </w:r>
      <w:r w:rsidRPr="00BF18DA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ession.startTransaction(transOpt)</w:t>
      </w:r>
    </w:p>
    <w:p w:rsidR="00BF18DA" w:rsidRPr="00BF18DA" w:rsidRDefault="00BF18DA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. . . </w:t>
      </w:r>
    </w:p>
    <w:p w:rsidR="00BF18DA" w:rsidRDefault="00BF18DA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Асинхронные операции с бд</w:t>
      </w:r>
    </w:p>
    <w:p w:rsidR="00BF18DA" w:rsidRDefault="00BF18DA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. . .</w:t>
      </w:r>
    </w:p>
    <w:p w:rsidR="00BF18DA" w:rsidRPr="00BF18DA" w:rsidRDefault="00BF18DA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Закрытие транзакции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ession</w:t>
      </w:r>
      <w:r w:rsidRPr="00BF18DA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abortTransaction</w:t>
      </w:r>
      <w:r w:rsidRPr="00BF18DA">
        <w:rPr>
          <w:rFonts w:ascii="Courier New" w:eastAsia="Courier New" w:hAnsi="Courier New" w:cs="Courier New"/>
          <w:sz w:val="28"/>
          <w:szCs w:val="28"/>
        </w:rPr>
        <w:t>()</w:t>
      </w:r>
    </w:p>
    <w:p w:rsidR="00BF18DA" w:rsidRPr="00BF18DA" w:rsidRDefault="00BF18DA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Закрытие сессии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ession.endSession()</w:t>
      </w:r>
    </w:p>
    <w:p w:rsidR="00150956" w:rsidRPr="00BF18DA" w:rsidRDefault="00150956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720"/>
        <w:jc w:val="both"/>
        <w:rPr>
          <w:rFonts w:ascii="Courier New" w:eastAsia="Courier New" w:hAnsi="Courier New" w:cs="Courier New"/>
          <w:color w:val="434343"/>
          <w:sz w:val="28"/>
          <w:szCs w:val="28"/>
        </w:rPr>
      </w:pP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Пакет mongoose: понятие ODM, схема, ограничения схемы, валидация, модель, подключение, выборка, создание документа(ов), удаление документа(ов), обновление документа(ов), транзакции (явные, неявные)</w:t>
      </w:r>
      <w:r w:rsidRPr="007A0B5D">
        <w:rPr>
          <w:rFonts w:ascii="Courier New" w:eastAsia="Courier New" w:hAnsi="Courier New" w:cs="Courier New"/>
          <w:sz w:val="28"/>
          <w:szCs w:val="28"/>
        </w:rPr>
        <w:t>.</w:t>
      </w:r>
    </w:p>
    <w:p w:rsidR="00BF18DA" w:rsidRDefault="00D83DC8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D83DC8">
        <w:rPr>
          <w:rFonts w:ascii="Courier New" w:eastAsia="Courier New" w:hAnsi="Courier New" w:cs="Courier New"/>
          <w:b/>
          <w:sz w:val="28"/>
          <w:szCs w:val="28"/>
          <w:lang w:val="en-US"/>
        </w:rPr>
        <w:t>Mongoose</w:t>
      </w:r>
      <w:r w:rsidRPr="004A4130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пакет для взаимодействия с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MongoDB</w:t>
      </w:r>
      <w:r>
        <w:rPr>
          <w:rFonts w:ascii="Courier New" w:eastAsia="Courier New" w:hAnsi="Courier New" w:cs="Courier New"/>
          <w:sz w:val="28"/>
          <w:szCs w:val="28"/>
        </w:rPr>
        <w:t xml:space="preserve"> на уровне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ORM</w:t>
      </w:r>
      <w:r>
        <w:rPr>
          <w:rFonts w:ascii="Courier New" w:eastAsia="Courier New" w:hAnsi="Courier New" w:cs="Courier New"/>
          <w:sz w:val="28"/>
          <w:szCs w:val="28"/>
        </w:rPr>
        <w:t>. Для этого для каждого типа объекта необходимо описать схему</w:t>
      </w:r>
    </w:p>
    <w:p w:rsidR="00D83DC8" w:rsidRPr="00C40048" w:rsidRDefault="00D83DC8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D83DC8">
        <w:rPr>
          <w:rFonts w:ascii="Courier New" w:eastAsia="Courier New" w:hAnsi="Courier New" w:cs="Courier New"/>
          <w:b/>
          <w:sz w:val="28"/>
          <w:szCs w:val="28"/>
          <w:lang w:val="en-US"/>
        </w:rPr>
        <w:t>ODM</w:t>
      </w:r>
      <w:r w:rsidRPr="00C40048">
        <w:rPr>
          <w:rFonts w:ascii="Courier New" w:eastAsia="Courier New" w:hAnsi="Courier New" w:cs="Courier New"/>
          <w:b/>
          <w:sz w:val="28"/>
          <w:szCs w:val="28"/>
        </w:rPr>
        <w:t xml:space="preserve"> </w:t>
      </w:r>
    </w:p>
    <w:p w:rsidR="00D83DC8" w:rsidRDefault="00D83DC8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ODM</w:t>
      </w:r>
      <w:r w:rsidRPr="00D83DC8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Object</w:t>
      </w:r>
      <w:r w:rsidRPr="00D83DC8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Data</w:t>
      </w:r>
      <w:r w:rsidRPr="00D83DC8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Mapping</w:t>
      </w:r>
      <w:r w:rsidRPr="00D83DC8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сопоставление объекта в котором описаны поля и их типы с документом в базе данных. Аналог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ORM</w:t>
      </w:r>
      <w:r w:rsidRPr="00D83DC8">
        <w:rPr>
          <w:rFonts w:ascii="Courier New" w:eastAsia="Courier New" w:hAnsi="Courier New" w:cs="Courier New"/>
          <w:sz w:val="28"/>
          <w:szCs w:val="28"/>
        </w:rPr>
        <w:t xml:space="preserve"> которые работают с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QL</w:t>
      </w:r>
      <w:r w:rsidRPr="00D83DC8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бд.</w:t>
      </w:r>
    </w:p>
    <w:p w:rsidR="00D83DC8" w:rsidRDefault="00D83DC8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D83DC8">
        <w:rPr>
          <w:rFonts w:ascii="Courier New" w:eastAsia="Courier New" w:hAnsi="Courier New" w:cs="Courier New"/>
          <w:b/>
          <w:sz w:val="28"/>
          <w:szCs w:val="28"/>
        </w:rPr>
        <w:t>Схема</w:t>
      </w:r>
      <w:r>
        <w:rPr>
          <w:rFonts w:ascii="Courier New" w:eastAsia="Courier New" w:hAnsi="Courier New" w:cs="Courier New"/>
          <w:b/>
          <w:sz w:val="28"/>
          <w:szCs w:val="28"/>
        </w:rPr>
        <w:t xml:space="preserve"> </w:t>
      </w:r>
    </w:p>
    <w:p w:rsidR="00D83DC8" w:rsidRDefault="00D83DC8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Схема определяет метаданные модели </w:t>
      </w:r>
      <w:r w:rsidR="00BE7646">
        <w:rPr>
          <w:rFonts w:ascii="Courier New" w:eastAsia="Courier New" w:hAnsi="Courier New" w:cs="Courier New"/>
          <w:sz w:val="28"/>
          <w:szCs w:val="28"/>
        </w:rPr>
        <w:t>– свойства, типы данных.</w:t>
      </w:r>
    </w:p>
    <w:p w:rsidR="00BE7646" w:rsidRP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Ограничения схемы</w:t>
      </w:r>
      <w:r w:rsidRPr="00BE7646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:rsid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BE7646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equired</w:t>
      </w:r>
      <w:r w:rsidRPr="00BE7646">
        <w:rPr>
          <w:rFonts w:ascii="Courier New" w:eastAsia="Courier New" w:hAnsi="Courier New" w:cs="Courier New"/>
          <w:sz w:val="28"/>
          <w:szCs w:val="28"/>
        </w:rPr>
        <w:t xml:space="preserve"> -  </w:t>
      </w:r>
      <w:r>
        <w:rPr>
          <w:rFonts w:ascii="Courier New" w:eastAsia="Courier New" w:hAnsi="Courier New" w:cs="Courier New"/>
          <w:sz w:val="28"/>
          <w:szCs w:val="28"/>
        </w:rPr>
        <w:t xml:space="preserve">требуется обязательное наличие значения </w:t>
      </w:r>
    </w:p>
    <w:p w:rsid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min</w:t>
      </w:r>
      <w:r w:rsidRPr="00BE7646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max</w:t>
      </w:r>
      <w:r w:rsidRPr="00BE7646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минимальное и максимальное значение для числовых данных </w:t>
      </w:r>
    </w:p>
    <w:p w:rsid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minlength</w:t>
      </w:r>
      <w:r w:rsidRPr="00BE7646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maxlength</w:t>
      </w:r>
      <w:r w:rsidRPr="00BE7646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минимальная и минимальная длина для строкового типа данных </w:t>
      </w:r>
    </w:p>
    <w:p w:rsid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num</w:t>
      </w:r>
      <w:r w:rsidRPr="00BE7646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строка должна представлять одно из значений в указанном массиве строк </w:t>
      </w:r>
    </w:p>
    <w:p w:rsid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match</w:t>
      </w:r>
      <w:r w:rsidRPr="00BE7646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строка должна соответсвовать указанному регулярному выражению </w:t>
      </w:r>
    </w:p>
    <w:p w:rsid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BE7646">
        <w:rPr>
          <w:rFonts w:ascii="Courier New" w:eastAsia="Courier New" w:hAnsi="Courier New" w:cs="Courier New"/>
          <w:b/>
          <w:sz w:val="28"/>
          <w:szCs w:val="28"/>
        </w:rPr>
        <w:t>CRUD</w:t>
      </w:r>
    </w:p>
    <w:p w:rsidR="00BE7646" w:rsidRP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u w:val="single"/>
        </w:rPr>
      </w:pPr>
      <w:r w:rsidRPr="00BE7646">
        <w:rPr>
          <w:rFonts w:ascii="Courier New" w:eastAsia="Courier New" w:hAnsi="Courier New" w:cs="Courier New"/>
          <w:sz w:val="28"/>
          <w:szCs w:val="28"/>
          <w:u w:val="single"/>
        </w:rPr>
        <w:t xml:space="preserve">Добавление </w:t>
      </w:r>
    </w:p>
    <w:p w:rsidR="00BE7646" w:rsidRP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BE7646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ave</w:t>
      </w:r>
      <w:r w:rsidRPr="00BE7646">
        <w:rPr>
          <w:rFonts w:ascii="Courier New" w:eastAsia="Courier New" w:hAnsi="Courier New" w:cs="Courier New"/>
          <w:sz w:val="28"/>
          <w:szCs w:val="28"/>
        </w:rPr>
        <w:t>()</w:t>
      </w:r>
    </w:p>
    <w:p w:rsidR="00BE7646" w:rsidRP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BE7646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reate</w:t>
      </w:r>
      <w:r w:rsidRPr="00BE7646">
        <w:rPr>
          <w:rFonts w:ascii="Courier New" w:eastAsia="Courier New" w:hAnsi="Courier New" w:cs="Courier New"/>
          <w:sz w:val="28"/>
          <w:szCs w:val="28"/>
        </w:rPr>
        <w:t>()</w:t>
      </w:r>
    </w:p>
    <w:p w:rsidR="00BE7646" w:rsidRP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u w:val="single"/>
        </w:rPr>
      </w:pPr>
      <w:r w:rsidRPr="00BE7646">
        <w:rPr>
          <w:rFonts w:ascii="Courier New" w:eastAsia="Courier New" w:hAnsi="Courier New" w:cs="Courier New"/>
          <w:sz w:val="28"/>
          <w:szCs w:val="28"/>
          <w:u w:val="single"/>
        </w:rPr>
        <w:t xml:space="preserve">Получение </w:t>
      </w:r>
    </w:p>
    <w:p w:rsidR="00BE7646" w:rsidRP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BE7646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find</w:t>
      </w:r>
      <w:r w:rsidRPr="00BE7646">
        <w:rPr>
          <w:rFonts w:ascii="Courier New" w:eastAsia="Courier New" w:hAnsi="Courier New" w:cs="Courier New"/>
          <w:sz w:val="28"/>
          <w:szCs w:val="28"/>
        </w:rPr>
        <w:t>()</w:t>
      </w:r>
    </w:p>
    <w:p w:rsid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BE7646">
        <w:rPr>
          <w:rFonts w:ascii="Courier New" w:eastAsia="Courier New" w:hAnsi="Courier New" w:cs="Courier New"/>
          <w:sz w:val="28"/>
          <w:szCs w:val="28"/>
          <w:lang w:val="en-US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findById()</w:t>
      </w:r>
    </w:p>
    <w:p w:rsid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BE7646">
        <w:rPr>
          <w:rFonts w:ascii="Courier New" w:eastAsia="Courier New" w:hAnsi="Courier New" w:cs="Courier New"/>
          <w:sz w:val="28"/>
          <w:szCs w:val="28"/>
          <w:lang w:val="en-US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findOne()</w:t>
      </w:r>
    </w:p>
    <w:p w:rsidR="00BE7646" w:rsidRP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u w:val="single"/>
          <w:lang w:val="en-US"/>
        </w:rPr>
      </w:pPr>
      <w:r w:rsidRPr="00BE7646">
        <w:rPr>
          <w:rFonts w:ascii="Courier New" w:eastAsia="Courier New" w:hAnsi="Courier New" w:cs="Courier New"/>
          <w:sz w:val="28"/>
          <w:szCs w:val="28"/>
          <w:u w:val="single"/>
        </w:rPr>
        <w:t>Удаление</w:t>
      </w:r>
      <w:r w:rsidRPr="00BE7646">
        <w:rPr>
          <w:rFonts w:ascii="Courier New" w:eastAsia="Courier New" w:hAnsi="Courier New" w:cs="Courier New"/>
          <w:sz w:val="28"/>
          <w:szCs w:val="28"/>
          <w:u w:val="single"/>
          <w:lang w:val="en-US"/>
        </w:rPr>
        <w:t xml:space="preserve"> </w:t>
      </w:r>
    </w:p>
    <w:p w:rsid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BE7646">
        <w:rPr>
          <w:rFonts w:ascii="Courier New" w:eastAsia="Courier New" w:hAnsi="Courier New" w:cs="Courier New"/>
          <w:sz w:val="28"/>
          <w:szCs w:val="28"/>
          <w:lang w:val="en-US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deleteOne()</w:t>
      </w:r>
    </w:p>
    <w:p w:rsid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BE7646">
        <w:rPr>
          <w:rFonts w:ascii="Courier New" w:eastAsia="Courier New" w:hAnsi="Courier New" w:cs="Courier New"/>
          <w:sz w:val="28"/>
          <w:szCs w:val="28"/>
          <w:lang w:val="en-US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deleteMany()</w:t>
      </w:r>
    </w:p>
    <w:p w:rsid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BE7646">
        <w:rPr>
          <w:rFonts w:ascii="Courier New" w:eastAsia="Courier New" w:hAnsi="Courier New" w:cs="Courier New"/>
          <w:sz w:val="28"/>
          <w:szCs w:val="28"/>
          <w:u w:val="single"/>
        </w:rPr>
        <w:t>Изменение</w:t>
      </w:r>
      <w:r w:rsidRPr="00C40048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r w:rsidRPr="00C40048">
        <w:rPr>
          <w:rFonts w:ascii="Courier New" w:eastAsia="Courier New" w:hAnsi="Courier New" w:cs="Courier New"/>
          <w:sz w:val="28"/>
          <w:szCs w:val="28"/>
          <w:lang w:val="en-US"/>
        </w:rPr>
        <w:br/>
      </w:r>
      <w:r>
        <w:rPr>
          <w:rFonts w:ascii="Courier New" w:eastAsia="Courier New" w:hAnsi="Courier New" w:cs="Courier New"/>
          <w:sz w:val="28"/>
          <w:szCs w:val="28"/>
          <w:lang w:val="en-US"/>
        </w:rPr>
        <w:t>.updateOne()</w:t>
      </w:r>
    </w:p>
    <w:p w:rsid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C40048">
        <w:rPr>
          <w:rFonts w:ascii="Courier New" w:eastAsia="Courier New" w:hAnsi="Courier New" w:cs="Courier New"/>
          <w:sz w:val="28"/>
          <w:szCs w:val="28"/>
          <w:lang w:val="en-US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updateMany()</w:t>
      </w:r>
    </w:p>
    <w:p w:rsidR="00BE7646" w:rsidRPr="00C40048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C40048">
        <w:rPr>
          <w:rFonts w:ascii="Courier New" w:eastAsia="Courier New" w:hAnsi="Courier New" w:cs="Courier New"/>
          <w:sz w:val="28"/>
          <w:szCs w:val="28"/>
          <w:lang w:val="en-US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findOneAndUpdate()</w:t>
      </w:r>
      <w:r w:rsidRPr="00C40048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</w:t>
      </w:r>
    </w:p>
    <w:p w:rsidR="00C11730" w:rsidRPr="00C40048" w:rsidRDefault="00C11730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:rsidR="00C11730" w:rsidRPr="00C40048" w:rsidRDefault="00C11730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Транзакции</w:t>
      </w:r>
    </w:p>
    <w:p w:rsidR="00150956" w:rsidRPr="00C11730" w:rsidRDefault="00C11730" w:rsidP="00C11730">
      <w:pPr>
        <w:rPr>
          <w:rFonts w:ascii="Courier New" w:eastAsia="Courier New" w:hAnsi="Courier New" w:cs="Courier New"/>
          <w:sz w:val="28"/>
          <w:szCs w:val="28"/>
          <w:u w:val="single"/>
          <w:lang w:val="en-US"/>
        </w:rPr>
      </w:pPr>
      <w:r w:rsidRPr="00C11730">
        <w:rPr>
          <w:rFonts w:ascii="Courier New" w:eastAsia="Courier New" w:hAnsi="Courier New" w:cs="Courier New"/>
          <w:sz w:val="28"/>
          <w:szCs w:val="28"/>
          <w:u w:val="single"/>
        </w:rPr>
        <w:t>Не</w:t>
      </w:r>
      <w:r w:rsidRPr="00C40048">
        <w:rPr>
          <w:rFonts w:ascii="Courier New" w:eastAsia="Courier New" w:hAnsi="Courier New" w:cs="Courier New"/>
          <w:sz w:val="28"/>
          <w:szCs w:val="28"/>
          <w:u w:val="single"/>
          <w:lang w:val="en-US"/>
        </w:rPr>
        <w:t xml:space="preserve"> </w:t>
      </w:r>
      <w:r w:rsidRPr="00C11730">
        <w:rPr>
          <w:rFonts w:ascii="Courier New" w:eastAsia="Courier New" w:hAnsi="Courier New" w:cs="Courier New"/>
          <w:sz w:val="28"/>
          <w:szCs w:val="28"/>
          <w:u w:val="single"/>
        </w:rPr>
        <w:t>явные</w:t>
      </w:r>
    </w:p>
    <w:p w:rsidR="00C11730" w:rsidRDefault="00C11730" w:rsidP="00C11730">
      <w:pPr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- &lt;Model&gt;.startSession();</w:t>
      </w:r>
    </w:p>
    <w:p w:rsidR="00C11730" w:rsidRDefault="00C11730" w:rsidP="00C11730">
      <w:pPr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- transOptions</w:t>
      </w:r>
    </w:p>
    <w:p w:rsidR="00C11730" w:rsidRDefault="00C11730" w:rsidP="00C11730">
      <w:pPr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- session.withTransaction(callback)</w:t>
      </w:r>
    </w:p>
    <w:p w:rsidR="00C11730" w:rsidRDefault="00C11730" w:rsidP="00C11730">
      <w:pPr>
        <w:rPr>
          <w:rFonts w:ascii="Courier New" w:eastAsia="Courier New" w:hAnsi="Courier New" w:cs="Courier New"/>
          <w:sz w:val="28"/>
          <w:szCs w:val="28"/>
        </w:rPr>
      </w:pPr>
      <w:r w:rsidRPr="00C11730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</w:rPr>
        <w:t>внутри колбэка асинхронные операции в которые вторым параметром передается сессия</w:t>
      </w:r>
    </w:p>
    <w:p w:rsidR="00C11730" w:rsidRDefault="00C11730" w:rsidP="00C11730">
      <w:pPr>
        <w:rPr>
          <w:rFonts w:ascii="Courier New" w:eastAsia="Courier New" w:hAnsi="Courier New" w:cs="Courier New"/>
          <w:sz w:val="28"/>
          <w:szCs w:val="28"/>
          <w:lang w:val="en-US"/>
        </w:rPr>
      </w:pPr>
      <w:r w:rsidRPr="00C40048">
        <w:rPr>
          <w:rFonts w:ascii="Courier New" w:eastAsia="Courier New" w:hAnsi="Courier New" w:cs="Courier New"/>
          <w:sz w:val="28"/>
          <w:szCs w:val="28"/>
          <w:lang w:val="en-US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ession.endSession()</w:t>
      </w:r>
    </w:p>
    <w:p w:rsidR="00C11730" w:rsidRPr="00C40048" w:rsidRDefault="00C11730" w:rsidP="00C11730">
      <w:pPr>
        <w:rPr>
          <w:rFonts w:ascii="Courier New" w:eastAsia="Courier New" w:hAnsi="Courier New" w:cs="Courier New"/>
          <w:sz w:val="28"/>
          <w:szCs w:val="28"/>
          <w:u w:val="single"/>
          <w:lang w:val="en-US"/>
        </w:rPr>
      </w:pPr>
      <w:r w:rsidRPr="00C11730">
        <w:rPr>
          <w:rFonts w:ascii="Courier New" w:eastAsia="Courier New" w:hAnsi="Courier New" w:cs="Courier New"/>
          <w:sz w:val="28"/>
          <w:szCs w:val="28"/>
          <w:u w:val="single"/>
        </w:rPr>
        <w:t>Явные</w:t>
      </w:r>
    </w:p>
    <w:p w:rsidR="00C11730" w:rsidRDefault="00C11730" w:rsidP="00C11730">
      <w:pPr>
        <w:rPr>
          <w:rFonts w:ascii="Courier New" w:eastAsia="Courier New" w:hAnsi="Courier New" w:cs="Courier New"/>
          <w:sz w:val="28"/>
          <w:szCs w:val="28"/>
          <w:lang w:val="en-US"/>
        </w:rPr>
      </w:pPr>
      <w:r w:rsidRPr="00C11730">
        <w:rPr>
          <w:rFonts w:ascii="Courier New" w:eastAsia="Courier New" w:hAnsi="Courier New" w:cs="Courier New"/>
          <w:sz w:val="28"/>
          <w:szCs w:val="28"/>
          <w:lang w:val="en-US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&lt;Model&gt;.startSession()</w:t>
      </w:r>
    </w:p>
    <w:p w:rsidR="00C11730" w:rsidRPr="00C40048" w:rsidRDefault="00C11730" w:rsidP="00C11730">
      <w:pPr>
        <w:rPr>
          <w:rFonts w:ascii="Courier New" w:eastAsia="Courier New" w:hAnsi="Courier New" w:cs="Courier New"/>
          <w:sz w:val="28"/>
          <w:szCs w:val="28"/>
        </w:rPr>
      </w:pPr>
      <w:r w:rsidRPr="00C40048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ession</w:t>
      </w:r>
      <w:r w:rsidRPr="00C40048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tartTransaction</w:t>
      </w:r>
      <w:r w:rsidRPr="00C40048">
        <w:rPr>
          <w:rFonts w:ascii="Courier New" w:eastAsia="Courier New" w:hAnsi="Courier New" w:cs="Courier New"/>
          <w:sz w:val="28"/>
          <w:szCs w:val="28"/>
        </w:rPr>
        <w:t>();</w:t>
      </w:r>
    </w:p>
    <w:p w:rsidR="00C11730" w:rsidRDefault="00C11730" w:rsidP="00C11730">
      <w:pPr>
        <w:rPr>
          <w:rFonts w:ascii="Courier New" w:eastAsia="Courier New" w:hAnsi="Courier New" w:cs="Courier New"/>
          <w:sz w:val="28"/>
          <w:szCs w:val="28"/>
        </w:rPr>
      </w:pPr>
      <w:r w:rsidRPr="00C11730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</w:rPr>
        <w:t>дальше</w:t>
      </w:r>
      <w:r w:rsidRPr="00C11730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не</w:t>
      </w:r>
      <w:r w:rsidRPr="00C11730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в</w:t>
      </w:r>
      <w:r w:rsidRPr="00C11730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колбэке</w:t>
      </w:r>
      <w:r w:rsidRPr="00C11730">
        <w:rPr>
          <w:rFonts w:ascii="Courier New" w:eastAsia="Courier New" w:hAnsi="Courier New" w:cs="Courier New"/>
          <w:sz w:val="28"/>
          <w:szCs w:val="28"/>
        </w:rPr>
        <w:t>(</w:t>
      </w:r>
      <w:r>
        <w:rPr>
          <w:rFonts w:ascii="Courier New" w:eastAsia="Courier New" w:hAnsi="Courier New" w:cs="Courier New"/>
          <w:sz w:val="28"/>
          <w:szCs w:val="28"/>
        </w:rPr>
        <w:t>тк</w:t>
      </w:r>
      <w:r w:rsidRPr="00C11730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его</w:t>
      </w:r>
      <w:r w:rsidRPr="00C11730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нет</w:t>
      </w:r>
      <w:r w:rsidRPr="00C11730">
        <w:rPr>
          <w:rFonts w:ascii="Courier New" w:eastAsia="Courier New" w:hAnsi="Courier New" w:cs="Courier New"/>
          <w:sz w:val="28"/>
          <w:szCs w:val="28"/>
        </w:rPr>
        <w:t>)</w:t>
      </w:r>
      <w:r>
        <w:rPr>
          <w:rFonts w:ascii="Courier New" w:eastAsia="Courier New" w:hAnsi="Courier New" w:cs="Courier New"/>
          <w:sz w:val="28"/>
          <w:szCs w:val="28"/>
        </w:rPr>
        <w:t xml:space="preserve"> используются асинхронные операции в которые вторым параметром передается сессия</w:t>
      </w:r>
    </w:p>
    <w:p w:rsidR="00C11730" w:rsidRDefault="00C11730" w:rsidP="00C11730">
      <w:pPr>
        <w:rPr>
          <w:rFonts w:ascii="Courier New" w:eastAsia="Courier New" w:hAnsi="Courier New" w:cs="Courier New"/>
          <w:sz w:val="28"/>
          <w:szCs w:val="28"/>
          <w:lang w:val="en-US"/>
        </w:rPr>
      </w:pPr>
      <w:r w:rsidRPr="00C11730">
        <w:rPr>
          <w:rFonts w:ascii="Courier New" w:eastAsia="Courier New" w:hAnsi="Courier New" w:cs="Courier New"/>
          <w:sz w:val="28"/>
          <w:szCs w:val="28"/>
          <w:lang w:val="en-US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session.commitTransaction </w:t>
      </w:r>
      <w:r>
        <w:rPr>
          <w:rFonts w:ascii="Courier New" w:eastAsia="Courier New" w:hAnsi="Courier New" w:cs="Courier New"/>
          <w:sz w:val="28"/>
          <w:szCs w:val="28"/>
        </w:rPr>
        <w:t>или</w:t>
      </w:r>
      <w:r w:rsidRPr="00C11730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ession.abortTransaction()</w:t>
      </w:r>
    </w:p>
    <w:p w:rsidR="00C11730" w:rsidRPr="00C11730" w:rsidRDefault="00C11730" w:rsidP="00C11730">
      <w:pPr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- session.endSession()</w:t>
      </w: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 w:rsidRPr="008B0160">
        <w:rPr>
          <w:rFonts w:ascii="Courier New" w:eastAsia="Courier New" w:hAnsi="Courier New" w:cs="Courier New"/>
          <w:sz w:val="28"/>
          <w:szCs w:val="28"/>
        </w:rPr>
        <w:t>REST:</w:t>
      </w:r>
      <w:r w:rsidRPr="008B0160">
        <w:t xml:space="preserve"> </w:t>
      </w:r>
      <w:r w:rsidRPr="008B0160">
        <w:rPr>
          <w:rFonts w:ascii="Courier New" w:eastAsia="Courier New" w:hAnsi="Courier New" w:cs="Courier New"/>
          <w:sz w:val="28"/>
          <w:szCs w:val="28"/>
        </w:rPr>
        <w:t>определение, достоинства и недостатки, форматы передачи данных, ограничения, HATEOAS.</w:t>
      </w:r>
    </w:p>
    <w:p w:rsidR="00C11730" w:rsidRPr="001C3F53" w:rsidRDefault="001C3F53" w:rsidP="00C1173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C3F53">
        <w:rPr>
          <w:rFonts w:ascii="Courier New" w:eastAsia="Courier New" w:hAnsi="Courier New" w:cs="Courier New"/>
          <w:b/>
          <w:sz w:val="28"/>
          <w:szCs w:val="28"/>
        </w:rPr>
        <w:t>REST</w:t>
      </w:r>
      <w:r w:rsidRPr="001C3F53">
        <w:rPr>
          <w:rFonts w:ascii="Courier New" w:eastAsia="Courier New" w:hAnsi="Courier New" w:cs="Courier New"/>
          <w:sz w:val="28"/>
          <w:szCs w:val="28"/>
        </w:rPr>
        <w:t xml:space="preserve"> — архитектурный стиль взаимодействия компонентов распределённого приложения в сети.</w:t>
      </w:r>
    </w:p>
    <w:p w:rsidR="001C3F53" w:rsidRDefault="001C3F53" w:rsidP="001C3F53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sz w:val="28"/>
          <w:szCs w:val="28"/>
        </w:rPr>
      </w:pPr>
      <w:r w:rsidRPr="002A15FF">
        <w:rPr>
          <w:rFonts w:ascii="Courier New" w:hAnsi="Courier New" w:cs="Courier New"/>
          <w:b/>
          <w:sz w:val="28"/>
          <w:szCs w:val="28"/>
          <w:lang w:val="en-US"/>
        </w:rPr>
        <w:t>REST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остоинства</w:t>
      </w:r>
    </w:p>
    <w:p w:rsidR="001C3F53" w:rsidRPr="003421E2" w:rsidRDefault="001C3F53" w:rsidP="001C3F53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изводительность (кэширование)</w:t>
      </w:r>
      <w:r w:rsidRPr="003421E2">
        <w:rPr>
          <w:rFonts w:ascii="Courier New" w:hAnsi="Courier New" w:cs="Courier New"/>
          <w:sz w:val="28"/>
          <w:szCs w:val="28"/>
        </w:rPr>
        <w:t>;</w:t>
      </w:r>
    </w:p>
    <w:p w:rsidR="001C3F53" w:rsidRDefault="001C3F53" w:rsidP="001C3F53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н</w:t>
      </w:r>
      <w:r w:rsidRPr="00D80597">
        <w:rPr>
          <w:rFonts w:ascii="Courier New" w:hAnsi="Courier New" w:cs="Courier New"/>
          <w:sz w:val="28"/>
          <w:szCs w:val="28"/>
        </w:rPr>
        <w:t>адежность (отсутствие состояния</w:t>
      </w:r>
      <w:r w:rsidR="00AE2221">
        <w:rPr>
          <w:rFonts w:ascii="Courier New" w:hAnsi="Courier New" w:cs="Courier New"/>
          <w:sz w:val="28"/>
          <w:szCs w:val="28"/>
        </w:rPr>
        <w:t xml:space="preserve"> – сервер не хранит относящиеся к сессии данные</w:t>
      </w:r>
      <w:r w:rsidRPr="00D80597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</w:p>
    <w:p w:rsidR="001C3F53" w:rsidRDefault="001C3F53" w:rsidP="001C3F53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стота (унифицированность</w:t>
      </w:r>
      <w:r w:rsidRPr="00C0787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нтерфейса, </w:t>
      </w:r>
      <w:r w:rsidRPr="00C07871">
        <w:rPr>
          <w:rFonts w:ascii="Courier New" w:hAnsi="Courier New" w:cs="Courier New"/>
          <w:sz w:val="28"/>
          <w:szCs w:val="28"/>
        </w:rPr>
        <w:t>использование повсеместных стандартов</w:t>
      </w:r>
      <w:r>
        <w:rPr>
          <w:rFonts w:ascii="Courier New" w:hAnsi="Courier New" w:cs="Courier New"/>
          <w:sz w:val="28"/>
          <w:szCs w:val="28"/>
        </w:rPr>
        <w:t>,…);</w:t>
      </w:r>
    </w:p>
    <w:p w:rsidR="00150956" w:rsidRDefault="001C3F53" w:rsidP="001C3F53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изменяемость;</w:t>
      </w:r>
    </w:p>
    <w:p w:rsidR="00AE2221" w:rsidRDefault="00AE2221" w:rsidP="001C3F53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</w:t>
      </w:r>
      <w:r w:rsidRPr="00D80597">
        <w:rPr>
          <w:rFonts w:ascii="Courier New" w:hAnsi="Courier New" w:cs="Courier New"/>
          <w:sz w:val="28"/>
          <w:szCs w:val="28"/>
        </w:rPr>
        <w:t>асштабируемость</w:t>
      </w:r>
      <w:r>
        <w:rPr>
          <w:rFonts w:ascii="Courier New" w:hAnsi="Courier New" w:cs="Courier New"/>
          <w:sz w:val="28"/>
          <w:szCs w:val="28"/>
        </w:rPr>
        <w:t>.</w:t>
      </w:r>
    </w:p>
    <w:p w:rsidR="00AE2221" w:rsidRPr="00B058D5" w:rsidRDefault="00AE2221" w:rsidP="00AE2221">
      <w:p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B058D5">
        <w:rPr>
          <w:rFonts w:ascii="Courier New" w:hAnsi="Courier New" w:cs="Courier New"/>
          <w:b/>
          <w:sz w:val="28"/>
          <w:szCs w:val="28"/>
          <w:lang w:val="en-US"/>
        </w:rPr>
        <w:t>REST:</w:t>
      </w:r>
      <w:r w:rsidRPr="00B058D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B058D5">
        <w:rPr>
          <w:rFonts w:ascii="Courier New" w:hAnsi="Courier New" w:cs="Courier New"/>
          <w:sz w:val="28"/>
          <w:szCs w:val="28"/>
        </w:rPr>
        <w:t>недостатки</w:t>
      </w:r>
    </w:p>
    <w:p w:rsidR="00AE2221" w:rsidRPr="003421E2" w:rsidRDefault="00AE2221" w:rsidP="00AE2221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ет общепризнанного стандарта </w:t>
      </w:r>
      <w:r>
        <w:rPr>
          <w:rFonts w:ascii="Courier New" w:hAnsi="Courier New" w:cs="Courier New"/>
          <w:sz w:val="28"/>
          <w:szCs w:val="28"/>
          <w:lang w:val="en-US"/>
        </w:rPr>
        <w:t>RESTful</w:t>
      </w:r>
      <w:r w:rsidRPr="003421E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API</w:t>
      </w:r>
      <w:r w:rsidRPr="003421E2">
        <w:rPr>
          <w:rFonts w:ascii="Courier New" w:hAnsi="Courier New" w:cs="Courier New"/>
          <w:sz w:val="28"/>
          <w:szCs w:val="28"/>
        </w:rPr>
        <w:t>;</w:t>
      </w:r>
    </w:p>
    <w:p w:rsidR="00AE2221" w:rsidRPr="003421E2" w:rsidRDefault="00AE2221" w:rsidP="00AE2221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е все браузеры поддерживают полный словарь </w:t>
      </w:r>
      <w:r>
        <w:rPr>
          <w:rFonts w:ascii="Courier New" w:hAnsi="Courier New" w:cs="Courier New"/>
          <w:sz w:val="28"/>
          <w:szCs w:val="28"/>
          <w:lang w:val="en-US"/>
        </w:rPr>
        <w:t>REST</w:t>
      </w:r>
      <w:r w:rsidRPr="003421E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методов</w:t>
      </w:r>
      <w:r w:rsidRPr="003421E2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PUT</w:t>
      </w:r>
      <w:r w:rsidRPr="003421E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DELETE</w:t>
      </w:r>
      <w:r w:rsidRPr="003421E2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  <w:r w:rsidRPr="003421E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а практике часто  используется только 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 w:rsidRPr="003421E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</w:t>
      </w:r>
      <w:r>
        <w:rPr>
          <w:rFonts w:ascii="Courier New" w:hAnsi="Courier New" w:cs="Courier New"/>
          <w:sz w:val="28"/>
          <w:szCs w:val="28"/>
          <w:lang w:val="en-US"/>
        </w:rPr>
        <w:t>POS</w:t>
      </w:r>
      <w:r>
        <w:rPr>
          <w:rFonts w:ascii="Courier New" w:hAnsi="Courier New" w:cs="Courier New"/>
          <w:sz w:val="28"/>
          <w:szCs w:val="28"/>
        </w:rPr>
        <w:t>Т</w:t>
      </w:r>
      <w:r w:rsidRPr="003421E2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  <w:lang w:val="en-US"/>
        </w:rPr>
        <w:t>insert</w:t>
      </w:r>
      <w:r w:rsidRPr="003421E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delete</w:t>
      </w:r>
      <w:r w:rsidRPr="003421E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update</w:t>
      </w:r>
      <w:r w:rsidRPr="003421E2">
        <w:rPr>
          <w:rFonts w:ascii="Courier New" w:hAnsi="Courier New" w:cs="Courier New"/>
          <w:sz w:val="28"/>
          <w:szCs w:val="28"/>
        </w:rPr>
        <w:t>)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AE2221" w:rsidRPr="00E16471" w:rsidRDefault="00AE2221" w:rsidP="00AE2221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не однозначны коды состояний</w:t>
      </w:r>
      <w:r>
        <w:rPr>
          <w:rFonts w:ascii="Courier New" w:hAnsi="Courier New" w:cs="Courier New"/>
          <w:sz w:val="28"/>
          <w:szCs w:val="28"/>
          <w:lang w:val="en-US"/>
        </w:rPr>
        <w:t>.</w:t>
      </w:r>
    </w:p>
    <w:p w:rsidR="00AE2221" w:rsidRDefault="00AE2221" w:rsidP="00AE2221">
      <w:p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</w:p>
    <w:p w:rsidR="00AE2221" w:rsidRPr="00B058D5" w:rsidRDefault="00AE2221" w:rsidP="00AE2221">
      <w:p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B058D5"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B058D5">
        <w:rPr>
          <w:rFonts w:ascii="Courier New" w:hAnsi="Courier New" w:cs="Courier New"/>
          <w:sz w:val="28"/>
          <w:szCs w:val="28"/>
        </w:rPr>
        <w:t>:</w:t>
      </w:r>
      <w:r w:rsidRPr="00B058D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B058D5">
        <w:rPr>
          <w:rFonts w:ascii="Courier New" w:hAnsi="Courier New" w:cs="Courier New"/>
          <w:sz w:val="28"/>
          <w:szCs w:val="28"/>
        </w:rPr>
        <w:t>шесть обязательных ограничений:</w:t>
      </w:r>
    </w:p>
    <w:p w:rsidR="00AE2221" w:rsidRPr="001F32AD" w:rsidRDefault="00AE2221" w:rsidP="00AE2221">
      <w:pPr>
        <w:pStyle w:val="a3"/>
        <w:numPr>
          <w:ilvl w:val="0"/>
          <w:numId w:val="9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одель клиент-сервер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AE2221" w:rsidRDefault="00AE2221" w:rsidP="00AE2221">
      <w:pPr>
        <w:pStyle w:val="a3"/>
        <w:numPr>
          <w:ilvl w:val="0"/>
          <w:numId w:val="9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тсутствие состояния на стороне сервера, сохранение состояния допускается на стороне клиента, допускается сохранение состояния в другом сервисе (например, в БД);</w:t>
      </w:r>
    </w:p>
    <w:p w:rsidR="00AE2221" w:rsidRDefault="00AE2221" w:rsidP="00AE2221">
      <w:pPr>
        <w:pStyle w:val="a3"/>
        <w:numPr>
          <w:ilvl w:val="0"/>
          <w:numId w:val="9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эширование на стороне клиента, сервер явно управляет кэшированием;</w:t>
      </w:r>
    </w:p>
    <w:p w:rsidR="00AE2221" w:rsidRPr="00335B9D" w:rsidRDefault="00AE2221" w:rsidP="00AE2221">
      <w:pPr>
        <w:pStyle w:val="a3"/>
        <w:numPr>
          <w:ilvl w:val="0"/>
          <w:numId w:val="9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единообразие интерфейсов (идентификация ресурсов, манипуляция ресурсами через представления, самодостаточные сообщения, </w:t>
      </w:r>
      <w:r>
        <w:rPr>
          <w:rFonts w:ascii="Courier New" w:hAnsi="Courier New" w:cs="Courier New"/>
          <w:sz w:val="28"/>
          <w:szCs w:val="28"/>
          <w:lang w:val="en-US"/>
        </w:rPr>
        <w:t>HATEOAS</w:t>
      </w:r>
      <w:r>
        <w:rPr>
          <w:rFonts w:ascii="Courier New" w:hAnsi="Courier New" w:cs="Courier New"/>
          <w:sz w:val="28"/>
          <w:szCs w:val="28"/>
        </w:rPr>
        <w:t>)</w:t>
      </w:r>
      <w:r w:rsidRPr="003421E2">
        <w:rPr>
          <w:rFonts w:ascii="Courier New" w:hAnsi="Courier New" w:cs="Courier New"/>
          <w:sz w:val="28"/>
          <w:szCs w:val="28"/>
        </w:rPr>
        <w:t>;</w:t>
      </w:r>
    </w:p>
    <w:p w:rsidR="00AE2221" w:rsidRDefault="00AE2221" w:rsidP="00AE2221">
      <w:pPr>
        <w:pStyle w:val="a3"/>
        <w:numPr>
          <w:ilvl w:val="0"/>
          <w:numId w:val="9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ля клиента сервер должен представляться конечным;</w:t>
      </w:r>
    </w:p>
    <w:p w:rsidR="00AE2221" w:rsidRDefault="00AE2221" w:rsidP="00AE2221">
      <w:pPr>
        <w:pStyle w:val="a3"/>
        <w:numPr>
          <w:ilvl w:val="0"/>
          <w:numId w:val="9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код по требованию: допускается (необязательно) выгрузка на клиент апплетов или сценариев для расширения его функциональности.    </w:t>
      </w:r>
    </w:p>
    <w:p w:rsidR="00AE2221" w:rsidRDefault="00AE2221" w:rsidP="00AE2221">
      <w:pPr>
        <w:pStyle w:val="a3"/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</w:p>
    <w:p w:rsidR="00AE2221" w:rsidRDefault="00AE2221" w:rsidP="00AE2221">
      <w:p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AE2221">
        <w:rPr>
          <w:rFonts w:ascii="Courier New" w:hAnsi="Courier New" w:cs="Courier New"/>
          <w:b/>
          <w:sz w:val="28"/>
          <w:szCs w:val="28"/>
        </w:rPr>
        <w:t>Форматы передачи</w:t>
      </w:r>
      <w:r w:rsidRPr="00AE2221">
        <w:rPr>
          <w:rFonts w:ascii="Courier New" w:hAnsi="Courier New" w:cs="Courier New"/>
          <w:sz w:val="28"/>
          <w:szCs w:val="28"/>
        </w:rPr>
        <w:t xml:space="preserve"> – в основном </w:t>
      </w:r>
      <w:r w:rsidRPr="00AE2221">
        <w:rPr>
          <w:rFonts w:ascii="Courier New" w:hAnsi="Courier New" w:cs="Courier New"/>
          <w:sz w:val="28"/>
          <w:szCs w:val="28"/>
          <w:lang w:val="en-US"/>
        </w:rPr>
        <w:t>JSON</w:t>
      </w:r>
      <w:r w:rsidRPr="00AE2221">
        <w:rPr>
          <w:rFonts w:ascii="Courier New" w:hAnsi="Courier New" w:cs="Courier New"/>
          <w:sz w:val="28"/>
          <w:szCs w:val="28"/>
        </w:rPr>
        <w:t xml:space="preserve"> и </w:t>
      </w:r>
      <w:r w:rsidRPr="00AE2221">
        <w:rPr>
          <w:rFonts w:ascii="Courier New" w:hAnsi="Courier New" w:cs="Courier New"/>
          <w:sz w:val="28"/>
          <w:szCs w:val="28"/>
          <w:lang w:val="en-US"/>
        </w:rPr>
        <w:t>XML</w:t>
      </w:r>
      <w:r w:rsidRPr="00AE2221">
        <w:rPr>
          <w:rFonts w:ascii="Courier New" w:hAnsi="Courier New" w:cs="Courier New"/>
          <w:sz w:val="28"/>
          <w:szCs w:val="28"/>
        </w:rPr>
        <w:t>, но могут быть и другие</w:t>
      </w:r>
    </w:p>
    <w:p w:rsidR="00AE2221" w:rsidRDefault="00AE2221" w:rsidP="00AE2221">
      <w:p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</w:p>
    <w:p w:rsidR="00AE2221" w:rsidRPr="00AE2221" w:rsidRDefault="00AE2221" w:rsidP="00AE2221">
      <w:pPr>
        <w:spacing w:after="0" w:line="27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AE2221">
        <w:rPr>
          <w:rFonts w:ascii="Courier New" w:hAnsi="Courier New" w:cs="Courier New"/>
          <w:b/>
          <w:sz w:val="28"/>
          <w:szCs w:val="28"/>
          <w:lang w:val="en-US"/>
        </w:rPr>
        <w:t>HATEOAS</w:t>
      </w:r>
    </w:p>
    <w:p w:rsidR="00AE2221" w:rsidRDefault="00AE2221" w:rsidP="00AE2221">
      <w:p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AE2221">
        <w:rPr>
          <w:rFonts w:ascii="Courier New" w:hAnsi="Courier New" w:cs="Courier New"/>
          <w:sz w:val="28"/>
          <w:szCs w:val="28"/>
        </w:rPr>
        <w:t>Как правило, когда мы выполняем запрос REST, мы получаем только данные, а не какие-либо действия с ними. Вот где HATEOAS восполняет пробел. Запрос HATEOAS позволяет вам не только отправлять данные, но</w:t>
      </w:r>
      <w:r>
        <w:rPr>
          <w:rFonts w:ascii="Courier New" w:hAnsi="Courier New" w:cs="Courier New"/>
          <w:sz w:val="28"/>
          <w:szCs w:val="28"/>
        </w:rPr>
        <w:t xml:space="preserve"> и указывать связанные действия</w:t>
      </w:r>
    </w:p>
    <w:p w:rsidR="00AE2221" w:rsidRDefault="00AE2221" w:rsidP="00AE2221">
      <w:p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630BFA64" wp14:editId="3C2BDA69">
            <wp:extent cx="3497580" cy="4573758"/>
            <wp:effectExtent l="0" t="0" r="762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500492" cy="4577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2221" w:rsidRDefault="00AE2221" w:rsidP="00AE2221">
      <w:p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</w:p>
    <w:p w:rsidR="00AE2221" w:rsidRPr="00AE2221" w:rsidRDefault="00AE2221" w:rsidP="00AE2221">
      <w:p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 w:rsidRPr="008B0160">
        <w:rPr>
          <w:rFonts w:ascii="Courier New" w:eastAsia="Courier New" w:hAnsi="Courier New" w:cs="Courier New"/>
          <w:sz w:val="28"/>
          <w:szCs w:val="28"/>
        </w:rPr>
        <w:t>REST:</w:t>
      </w:r>
      <w:r>
        <w:t xml:space="preserve"> </w:t>
      </w:r>
      <w:r w:rsidRPr="008B0160">
        <w:rPr>
          <w:rFonts w:ascii="Courier New" w:eastAsia="Courier New" w:hAnsi="Courier New" w:cs="Courier New"/>
          <w:sz w:val="28"/>
          <w:szCs w:val="28"/>
        </w:rPr>
        <w:t>определение, достоинства и недостатки, общепринятые правила REST API, HATEOAS.</w:t>
      </w:r>
    </w:p>
    <w:p w:rsidR="00AE2221" w:rsidRDefault="00657385" w:rsidP="00AE222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Все выше кроме</w:t>
      </w:r>
    </w:p>
    <w:p w:rsidR="00657385" w:rsidRPr="00657385" w:rsidRDefault="00657385" w:rsidP="00AE222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657385">
        <w:rPr>
          <w:rFonts w:ascii="Courier New" w:eastAsia="Courier New" w:hAnsi="Courier New" w:cs="Courier New"/>
          <w:b/>
          <w:sz w:val="28"/>
          <w:szCs w:val="28"/>
        </w:rPr>
        <w:t>Общепринятые правила</w:t>
      </w:r>
    </w:p>
    <w:p w:rsidR="00150956" w:rsidRDefault="00657385" w:rsidP="00657385">
      <w:pPr>
        <w:rPr>
          <w:rFonts w:ascii="Courier New" w:hAnsi="Courier New" w:cs="Courier New"/>
          <w:sz w:val="28"/>
          <w:szCs w:val="28"/>
        </w:rPr>
      </w:pPr>
      <w:r w:rsidRPr="00657385">
        <w:rPr>
          <w:rFonts w:ascii="Courier New" w:eastAsia="Courier New" w:hAnsi="Courier New" w:cs="Courier New"/>
          <w:sz w:val="28"/>
          <w:szCs w:val="28"/>
        </w:rPr>
        <w:t xml:space="preserve">- </w:t>
      </w:r>
      <w:r w:rsidRPr="00124A07">
        <w:rPr>
          <w:rFonts w:ascii="Courier New" w:hAnsi="Courier New" w:cs="Courier New"/>
          <w:sz w:val="28"/>
          <w:szCs w:val="28"/>
        </w:rPr>
        <w:t>Общий префикс для всех ресурсов сервиса</w:t>
      </w:r>
      <w:r w:rsidRPr="00657385">
        <w:rPr>
          <w:rFonts w:ascii="Courier New" w:hAnsi="Courier New" w:cs="Courier New"/>
          <w:sz w:val="28"/>
          <w:szCs w:val="28"/>
        </w:rPr>
        <w:t xml:space="preserve"> (…/</w:t>
      </w:r>
      <w:r>
        <w:rPr>
          <w:rFonts w:ascii="Courier New" w:hAnsi="Courier New" w:cs="Courier New"/>
          <w:sz w:val="28"/>
          <w:szCs w:val="28"/>
          <w:lang w:val="en-US"/>
        </w:rPr>
        <w:t>api</w:t>
      </w:r>
      <w:r w:rsidRPr="00657385">
        <w:rPr>
          <w:rFonts w:ascii="Courier New" w:hAnsi="Courier New" w:cs="Courier New"/>
          <w:sz w:val="28"/>
          <w:szCs w:val="28"/>
        </w:rPr>
        <w:t>/…)</w:t>
      </w:r>
    </w:p>
    <w:p w:rsidR="00657385" w:rsidRDefault="00657385" w:rsidP="00657385">
      <w:pPr>
        <w:rPr>
          <w:rFonts w:ascii="Courier New" w:hAnsi="Courier New" w:cs="Courier New"/>
          <w:sz w:val="28"/>
          <w:szCs w:val="28"/>
        </w:rPr>
      </w:pPr>
      <w:r w:rsidRPr="00657385">
        <w:rPr>
          <w:rFonts w:ascii="Courier New" w:hAnsi="Courier New" w:cs="Courier New"/>
          <w:sz w:val="28"/>
          <w:szCs w:val="28"/>
        </w:rPr>
        <w:t xml:space="preserve">- </w:t>
      </w:r>
      <w:r w:rsidRPr="00124A07">
        <w:rPr>
          <w:rFonts w:ascii="Courier New" w:hAnsi="Courier New" w:cs="Courier New"/>
          <w:sz w:val="28"/>
          <w:szCs w:val="28"/>
        </w:rPr>
        <w:t>Два типа ресурсов: коллекция</w:t>
      </w:r>
      <w:r w:rsidRPr="0065738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и элемент коллекции (1. …</w:t>
      </w:r>
      <w:r w:rsidRPr="00657385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users</w:t>
      </w:r>
      <w:r w:rsidRPr="00657385">
        <w:rPr>
          <w:rFonts w:ascii="Courier New" w:hAnsi="Courier New" w:cs="Courier New"/>
          <w:sz w:val="28"/>
          <w:szCs w:val="28"/>
        </w:rPr>
        <w:t xml:space="preserve"> 2. </w:t>
      </w:r>
      <w:r>
        <w:rPr>
          <w:rFonts w:ascii="Courier New" w:hAnsi="Courier New" w:cs="Courier New"/>
          <w:sz w:val="28"/>
          <w:szCs w:val="28"/>
        </w:rPr>
        <w:t>…</w:t>
      </w:r>
      <w:r w:rsidRPr="00657385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users</w:t>
      </w:r>
      <w:r w:rsidRPr="00657385">
        <w:rPr>
          <w:rFonts w:ascii="Courier New" w:hAnsi="Courier New" w:cs="Courier New"/>
          <w:sz w:val="28"/>
          <w:szCs w:val="28"/>
        </w:rPr>
        <w:t>/123</w:t>
      </w:r>
      <w:r>
        <w:rPr>
          <w:rFonts w:ascii="Courier New" w:hAnsi="Courier New" w:cs="Courier New"/>
          <w:sz w:val="28"/>
          <w:szCs w:val="28"/>
        </w:rPr>
        <w:t>)</w:t>
      </w:r>
    </w:p>
    <w:p w:rsidR="00657385" w:rsidRDefault="00657385" w:rsidP="00657385">
      <w:pPr>
        <w:rPr>
          <w:rFonts w:ascii="Courier New" w:hAnsi="Courier New" w:cs="Courier New"/>
          <w:sz w:val="28"/>
          <w:szCs w:val="28"/>
        </w:rPr>
      </w:pPr>
      <w:r w:rsidRPr="00657385"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Courier New" w:hAnsi="Courier New" w:cs="Courier New"/>
          <w:sz w:val="28"/>
          <w:szCs w:val="28"/>
        </w:rPr>
        <w:t>Иерархическая</w:t>
      </w:r>
      <w:r w:rsidRPr="00124A07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вязь </w:t>
      </w:r>
      <w:r w:rsidRPr="00657385">
        <w:rPr>
          <w:rFonts w:ascii="Courier New" w:hAnsi="Courier New" w:cs="Courier New"/>
          <w:sz w:val="28"/>
          <w:szCs w:val="28"/>
        </w:rPr>
        <w:t>(…/</w:t>
      </w:r>
      <w:r>
        <w:rPr>
          <w:rFonts w:ascii="Courier New" w:hAnsi="Courier New" w:cs="Courier New"/>
          <w:sz w:val="28"/>
          <w:szCs w:val="28"/>
          <w:lang w:val="en-US"/>
        </w:rPr>
        <w:t>api</w:t>
      </w:r>
      <w:r w:rsidRPr="00657385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users</w:t>
      </w:r>
      <w:r w:rsidRPr="00657385">
        <w:rPr>
          <w:rFonts w:ascii="Courier New" w:hAnsi="Courier New" w:cs="Courier New"/>
          <w:sz w:val="28"/>
          <w:szCs w:val="28"/>
        </w:rPr>
        <w:t>/123/</w:t>
      </w:r>
      <w:r>
        <w:rPr>
          <w:rFonts w:ascii="Courier New" w:hAnsi="Courier New" w:cs="Courier New"/>
          <w:sz w:val="28"/>
          <w:szCs w:val="28"/>
          <w:lang w:val="en-US"/>
        </w:rPr>
        <w:t>cars</w:t>
      </w:r>
      <w:r w:rsidRPr="00657385">
        <w:rPr>
          <w:rFonts w:ascii="Courier New" w:hAnsi="Courier New" w:cs="Courier New"/>
          <w:sz w:val="28"/>
          <w:szCs w:val="28"/>
        </w:rPr>
        <w:t>/123)</w:t>
      </w:r>
    </w:p>
    <w:p w:rsidR="00657385" w:rsidRPr="00C40048" w:rsidRDefault="00657385" w:rsidP="00657385">
      <w:pPr>
        <w:rPr>
          <w:rFonts w:ascii="Courier New" w:eastAsia="Courier New" w:hAnsi="Courier New" w:cs="Courier New"/>
          <w:sz w:val="28"/>
          <w:szCs w:val="28"/>
        </w:rPr>
      </w:pPr>
      <w:r w:rsidRPr="00657385">
        <w:rPr>
          <w:rFonts w:ascii="Courier New" w:eastAsia="Courier New" w:hAnsi="Courier New" w:cs="Courier New"/>
          <w:sz w:val="28"/>
          <w:szCs w:val="28"/>
        </w:rPr>
        <w:t xml:space="preserve">- Использовать существительные во множественном числе. Если несколько слов, то использовать </w:t>
      </w:r>
      <w:r w:rsidRPr="00657385">
        <w:rPr>
          <w:rFonts w:ascii="Courier New" w:eastAsia="Courier New" w:hAnsi="Courier New" w:cs="Courier New"/>
          <w:sz w:val="28"/>
          <w:szCs w:val="28"/>
          <w:lang w:val="en-US"/>
        </w:rPr>
        <w:t>kebab</w:t>
      </w:r>
      <w:r w:rsidRPr="00657385">
        <w:rPr>
          <w:rFonts w:ascii="Courier New" w:eastAsia="Courier New" w:hAnsi="Courier New" w:cs="Courier New"/>
          <w:sz w:val="28"/>
          <w:szCs w:val="28"/>
        </w:rPr>
        <w:t>-</w:t>
      </w:r>
      <w:r w:rsidRPr="00657385">
        <w:rPr>
          <w:rFonts w:ascii="Courier New" w:eastAsia="Courier New" w:hAnsi="Courier New" w:cs="Courier New"/>
          <w:sz w:val="28"/>
          <w:szCs w:val="28"/>
          <w:lang w:val="en-US"/>
        </w:rPr>
        <w:t>case</w:t>
      </w:r>
    </w:p>
    <w:p w:rsidR="00657385" w:rsidRDefault="00657385" w:rsidP="00657385">
      <w:pPr>
        <w:rPr>
          <w:rFonts w:ascii="Courier New" w:hAnsi="Courier New" w:cs="Courier New"/>
          <w:sz w:val="28"/>
          <w:szCs w:val="28"/>
        </w:rPr>
      </w:pPr>
      <w:r w:rsidRPr="00657385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hAnsi="Courier New" w:cs="Courier New"/>
          <w:sz w:val="28"/>
          <w:szCs w:val="28"/>
        </w:rPr>
        <w:t xml:space="preserve">Использовать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>
        <w:rPr>
          <w:rFonts w:ascii="Courier New" w:hAnsi="Courier New" w:cs="Courier New"/>
          <w:sz w:val="28"/>
          <w:szCs w:val="28"/>
        </w:rPr>
        <w:t xml:space="preserve"> статус коды, сопроводить сообщение дополнительным кодом (например 20003, 404001,…), сделать отдельный ресурс (</w:t>
      </w:r>
      <w:r w:rsidRPr="00DB6285">
        <w:rPr>
          <w:rFonts w:ascii="Courier New" w:hAnsi="Courier New" w:cs="Courier New"/>
          <w:sz w:val="28"/>
          <w:szCs w:val="28"/>
          <w:lang w:val="en-US"/>
        </w:rPr>
        <w:t>HATEOAS</w:t>
      </w:r>
      <w:r w:rsidRPr="003421E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link</w:t>
      </w:r>
      <w:r>
        <w:rPr>
          <w:rFonts w:ascii="Courier New" w:hAnsi="Courier New" w:cs="Courier New"/>
          <w:sz w:val="28"/>
          <w:szCs w:val="28"/>
        </w:rPr>
        <w:t>) для пояснения ошибок</w:t>
      </w:r>
    </w:p>
    <w:p w:rsidR="00657385" w:rsidRDefault="00657385" w:rsidP="00657385">
      <w:pPr>
        <w:rPr>
          <w:rFonts w:ascii="Courier New" w:eastAsia="Courier New" w:hAnsi="Courier New" w:cs="Courier New"/>
          <w:sz w:val="28"/>
          <w:szCs w:val="28"/>
        </w:rPr>
      </w:pPr>
      <w:r w:rsidRPr="00657385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</w:rPr>
        <w:t>Версионность (</w:t>
      </w:r>
      <w:r w:rsidRPr="00657385">
        <w:rPr>
          <w:rFonts w:ascii="Courier New" w:eastAsia="Courier New" w:hAnsi="Courier New" w:cs="Courier New"/>
          <w:sz w:val="28"/>
          <w:szCs w:val="28"/>
        </w:rPr>
        <w:t>…/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api</w:t>
      </w:r>
      <w:r w:rsidRPr="00657385">
        <w:rPr>
          <w:rFonts w:ascii="Courier New" w:eastAsia="Courier New" w:hAnsi="Courier New" w:cs="Courier New"/>
          <w:sz w:val="28"/>
          <w:szCs w:val="28"/>
        </w:rPr>
        <w:t>/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v</w:t>
      </w:r>
      <w:r w:rsidRPr="00657385">
        <w:rPr>
          <w:rFonts w:ascii="Courier New" w:eastAsia="Courier New" w:hAnsi="Courier New" w:cs="Courier New"/>
          <w:sz w:val="28"/>
          <w:szCs w:val="28"/>
        </w:rPr>
        <w:t>1/… , …/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api</w:t>
      </w:r>
      <w:r w:rsidRPr="00657385">
        <w:rPr>
          <w:rFonts w:ascii="Courier New" w:eastAsia="Courier New" w:hAnsi="Courier New" w:cs="Courier New"/>
          <w:sz w:val="28"/>
          <w:szCs w:val="28"/>
        </w:rPr>
        <w:t>/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v</w:t>
      </w:r>
      <w:r w:rsidRPr="00657385">
        <w:rPr>
          <w:rFonts w:ascii="Courier New" w:eastAsia="Courier New" w:hAnsi="Courier New" w:cs="Courier New"/>
          <w:sz w:val="28"/>
          <w:szCs w:val="28"/>
        </w:rPr>
        <w:t>5/…</w:t>
      </w:r>
      <w:r>
        <w:rPr>
          <w:rFonts w:ascii="Courier New" w:eastAsia="Courier New" w:hAnsi="Courier New" w:cs="Courier New"/>
          <w:sz w:val="28"/>
          <w:szCs w:val="28"/>
        </w:rPr>
        <w:t>)</w:t>
      </w:r>
    </w:p>
    <w:p w:rsidR="00657385" w:rsidRDefault="00657385" w:rsidP="00657385">
      <w:pPr>
        <w:rPr>
          <w:rFonts w:ascii="Courier New" w:hAnsi="Courier New" w:cs="Courier New"/>
          <w:spacing w:val="-6"/>
          <w:sz w:val="28"/>
          <w:szCs w:val="28"/>
        </w:rPr>
      </w:pPr>
      <w:r w:rsidRPr="00657385">
        <w:rPr>
          <w:rFonts w:ascii="Courier New" w:eastAsia="Courier New" w:hAnsi="Courier New" w:cs="Courier New"/>
          <w:sz w:val="28"/>
          <w:szCs w:val="28"/>
        </w:rPr>
        <w:t xml:space="preserve">- </w:t>
      </w:r>
      <w:r w:rsidRPr="005E163A">
        <w:rPr>
          <w:rFonts w:ascii="Courier New" w:hAnsi="Courier New" w:cs="Courier New"/>
          <w:spacing w:val="-6"/>
          <w:sz w:val="28"/>
          <w:szCs w:val="28"/>
        </w:rPr>
        <w:t xml:space="preserve">Постраничное получение данных: параметры </w:t>
      </w:r>
      <w:r w:rsidRPr="005E163A">
        <w:rPr>
          <w:rFonts w:ascii="Courier New" w:hAnsi="Courier New" w:cs="Courier New"/>
          <w:spacing w:val="-6"/>
          <w:sz w:val="28"/>
          <w:szCs w:val="28"/>
          <w:lang w:val="en-US"/>
        </w:rPr>
        <w:t>limit</w:t>
      </w:r>
      <w:r w:rsidRPr="005E163A">
        <w:rPr>
          <w:rFonts w:ascii="Courier New" w:hAnsi="Courier New" w:cs="Courier New"/>
          <w:spacing w:val="-6"/>
          <w:sz w:val="28"/>
          <w:szCs w:val="28"/>
        </w:rPr>
        <w:t xml:space="preserve">, </w:t>
      </w:r>
      <w:r w:rsidRPr="005E163A">
        <w:rPr>
          <w:rFonts w:ascii="Courier New" w:hAnsi="Courier New" w:cs="Courier New"/>
          <w:spacing w:val="-6"/>
          <w:sz w:val="28"/>
          <w:szCs w:val="28"/>
          <w:lang w:val="en-US"/>
        </w:rPr>
        <w:t>offset</w:t>
      </w:r>
      <w:r w:rsidRPr="005E163A">
        <w:rPr>
          <w:rFonts w:ascii="Courier New" w:hAnsi="Courier New" w:cs="Courier New"/>
          <w:spacing w:val="-6"/>
          <w:sz w:val="28"/>
          <w:szCs w:val="28"/>
        </w:rPr>
        <w:t>.</w:t>
      </w:r>
    </w:p>
    <w:p w:rsidR="00657385" w:rsidRDefault="00657385" w:rsidP="00657385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pacing w:val="-6"/>
          <w:sz w:val="28"/>
          <w:szCs w:val="28"/>
          <w:lang w:val="en-US"/>
        </w:rPr>
        <w:t xml:space="preserve">- </w:t>
      </w:r>
      <w:r>
        <w:rPr>
          <w:rFonts w:ascii="Courier New" w:hAnsi="Courier New" w:cs="Courier New"/>
          <w:sz w:val="28"/>
          <w:szCs w:val="28"/>
        </w:rPr>
        <w:t>Сортировка</w:t>
      </w:r>
      <w:r w:rsidRPr="00657385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параметр</w:t>
      </w:r>
      <w:r w:rsidRPr="0065738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ort (</w:t>
      </w:r>
      <w:r w:rsidRPr="00657385">
        <w:rPr>
          <w:rFonts w:ascii="Courier New" w:hAnsi="Courier New" w:cs="Courier New"/>
          <w:sz w:val="28"/>
          <w:szCs w:val="28"/>
          <w:lang w:val="en-US"/>
        </w:rPr>
        <w:t>…/api/students?sort=+group,+name</w:t>
      </w:r>
      <w:r>
        <w:rPr>
          <w:rFonts w:ascii="Courier New" w:hAnsi="Courier New" w:cs="Courier New"/>
          <w:sz w:val="28"/>
          <w:szCs w:val="28"/>
          <w:lang w:val="en-US"/>
        </w:rPr>
        <w:t>)</w:t>
      </w:r>
    </w:p>
    <w:p w:rsidR="00657385" w:rsidRDefault="00657385" w:rsidP="00657385">
      <w:pPr>
        <w:rPr>
          <w:rFonts w:ascii="Courier New" w:hAnsi="Courier New" w:cs="Courier New"/>
          <w:sz w:val="28"/>
          <w:szCs w:val="28"/>
        </w:rPr>
      </w:pPr>
      <w:r w:rsidRPr="00657385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hAnsi="Courier New" w:cs="Courier New"/>
          <w:sz w:val="28"/>
          <w:szCs w:val="28"/>
        </w:rPr>
        <w:t>Все</w:t>
      </w:r>
      <w:r w:rsidRPr="0065738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фильтры</w:t>
      </w:r>
      <w:r w:rsidRPr="0065738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ынести</w:t>
      </w:r>
      <w:r w:rsidRPr="0065738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за</w:t>
      </w:r>
      <w:r w:rsidRPr="0065738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знак</w:t>
      </w:r>
      <w:r w:rsidRPr="0065738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опроса</w:t>
      </w:r>
    </w:p>
    <w:p w:rsidR="00657385" w:rsidRDefault="00657385" w:rsidP="00657385">
      <w:pPr>
        <w:rPr>
          <w:rFonts w:ascii="Courier New" w:hAnsi="Courier New" w:cs="Courier New"/>
          <w:sz w:val="28"/>
          <w:szCs w:val="28"/>
        </w:rPr>
      </w:pPr>
      <w:r w:rsidRPr="00657385"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Courier New" w:hAnsi="Courier New" w:cs="Courier New"/>
          <w:sz w:val="28"/>
          <w:szCs w:val="28"/>
        </w:rPr>
        <w:t>Пользователь получает только то, что хочет</w:t>
      </w:r>
    </w:p>
    <w:p w:rsidR="00657385" w:rsidRDefault="00657385" w:rsidP="00657385">
      <w:pPr>
        <w:rPr>
          <w:rFonts w:ascii="Courier New" w:hAnsi="Courier New" w:cs="Courier New"/>
          <w:sz w:val="28"/>
          <w:szCs w:val="28"/>
        </w:rPr>
      </w:pPr>
      <w:r w:rsidRPr="00657385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hAnsi="Courier New" w:cs="Courier New"/>
          <w:sz w:val="28"/>
          <w:szCs w:val="28"/>
        </w:rPr>
        <w:t>Обозначать в запросе формат сообщений (желательна поддержка нескольких форматов</w:t>
      </w:r>
      <w:r w:rsidRPr="00657385">
        <w:rPr>
          <w:rFonts w:ascii="Courier New" w:hAnsi="Courier New" w:cs="Courier New"/>
          <w:sz w:val="28"/>
          <w:szCs w:val="28"/>
        </w:rPr>
        <w:t xml:space="preserve"> (…/api/students.json?field=bday,surname,gender) </w:t>
      </w:r>
    </w:p>
    <w:p w:rsidR="00657385" w:rsidRDefault="00657385" w:rsidP="00657385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- </w:t>
      </w:r>
      <w:r>
        <w:rPr>
          <w:rFonts w:ascii="Courier New" w:hAnsi="Courier New" w:cs="Courier New"/>
          <w:sz w:val="28"/>
          <w:szCs w:val="28"/>
        </w:rPr>
        <w:t>Глобальный поиск</w:t>
      </w:r>
    </w:p>
    <w:p w:rsidR="00657385" w:rsidRPr="00657385" w:rsidRDefault="00657385" w:rsidP="00657385">
      <w:pPr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- </w:t>
      </w:r>
      <w:r>
        <w:rPr>
          <w:rFonts w:ascii="Courier New" w:hAnsi="Courier New" w:cs="Courier New"/>
          <w:sz w:val="28"/>
          <w:szCs w:val="28"/>
        </w:rPr>
        <w:t xml:space="preserve">Документация </w:t>
      </w: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 w:rsidRPr="007A0B5D">
        <w:rPr>
          <w:rFonts w:ascii="Courier New" w:eastAsia="Courier New" w:hAnsi="Courier New" w:cs="Courier New"/>
          <w:sz w:val="28"/>
          <w:szCs w:val="28"/>
        </w:rPr>
        <w:t xml:space="preserve">GraphQL: преимущества и недостатки, особенности, схема, контекст, типы, модификаторы типов, контекст, резолверы, аргументы и </w:t>
      </w:r>
      <w:r>
        <w:rPr>
          <w:rFonts w:ascii="Courier New" w:eastAsia="Courier New" w:hAnsi="Courier New" w:cs="Courier New"/>
          <w:sz w:val="28"/>
          <w:szCs w:val="28"/>
        </w:rPr>
        <w:t>переменные</w:t>
      </w:r>
      <w:r w:rsidRPr="007A0B5D">
        <w:rPr>
          <w:rFonts w:ascii="Courier New" w:eastAsia="Courier New" w:hAnsi="Courier New" w:cs="Courier New"/>
          <w:sz w:val="28"/>
          <w:szCs w:val="28"/>
        </w:rPr>
        <w:t>.</w:t>
      </w:r>
    </w:p>
    <w:p w:rsidR="00F430F7" w:rsidRPr="00F430F7" w:rsidRDefault="00F430F7" w:rsidP="00F430F7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F430F7">
        <w:rPr>
          <w:rFonts w:ascii="Courier New" w:eastAsia="Courier New" w:hAnsi="Courier New" w:cs="Courier New"/>
          <w:b/>
          <w:sz w:val="28"/>
          <w:szCs w:val="28"/>
        </w:rPr>
        <w:t>GraphQL</w:t>
      </w:r>
      <w:r w:rsidRPr="00F430F7">
        <w:rPr>
          <w:rFonts w:ascii="Courier New" w:eastAsia="Courier New" w:hAnsi="Courier New" w:cs="Courier New"/>
          <w:sz w:val="28"/>
          <w:szCs w:val="28"/>
        </w:rPr>
        <w:t xml:space="preserve"> – это язык запросов, используемый клиентскими приложениями для работы с данными.</w:t>
      </w:r>
    </w:p>
    <w:p w:rsidR="00657385" w:rsidRDefault="00F430F7" w:rsidP="006573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F430F7">
        <w:rPr>
          <w:rFonts w:ascii="Courier New" w:eastAsia="Courier New" w:hAnsi="Courier New" w:cs="Courier New"/>
          <w:b/>
          <w:sz w:val="28"/>
          <w:szCs w:val="28"/>
        </w:rPr>
        <w:t>Схема</w:t>
      </w:r>
      <w:r w:rsidRPr="00F430F7">
        <w:rPr>
          <w:rFonts w:ascii="Courier New" w:eastAsia="Courier New" w:hAnsi="Courier New" w:cs="Courier New"/>
          <w:sz w:val="28"/>
          <w:szCs w:val="28"/>
        </w:rPr>
        <w:t xml:space="preserve"> – описание данных, которые клиент может запрашивать у API.(файл с расшируением .gql)</w:t>
      </w:r>
    </w:p>
    <w:p w:rsidR="00150956" w:rsidRDefault="000629DB" w:rsidP="000629DB">
      <w:pPr>
        <w:rPr>
          <w:rFonts w:ascii="Courier New" w:eastAsia="Courier New" w:hAnsi="Courier New" w:cs="Courier New"/>
          <w:sz w:val="28"/>
          <w:szCs w:val="28"/>
        </w:rPr>
      </w:pPr>
      <w:r w:rsidRPr="000629DB">
        <w:rPr>
          <w:rFonts w:ascii="Courier New" w:eastAsia="Courier New" w:hAnsi="Courier New" w:cs="Courier New"/>
          <w:b/>
          <w:sz w:val="28"/>
          <w:szCs w:val="28"/>
        </w:rPr>
        <w:t>Резолвер</w:t>
      </w:r>
      <w:r w:rsidRPr="000629DB">
        <w:rPr>
          <w:rFonts w:ascii="Courier New" w:eastAsia="Courier New" w:hAnsi="Courier New" w:cs="Courier New"/>
          <w:sz w:val="28"/>
          <w:szCs w:val="28"/>
        </w:rPr>
        <w:t xml:space="preserve"> - В этом файле будут размещены инструкции по выполнению операций GraphQL</w:t>
      </w:r>
    </w:p>
    <w:p w:rsidR="000629DB" w:rsidRDefault="000629DB" w:rsidP="000629DB">
      <w:pPr>
        <w:rPr>
          <w:rFonts w:ascii="Courier New" w:eastAsia="Courier New" w:hAnsi="Courier New" w:cs="Courier New"/>
          <w:sz w:val="28"/>
          <w:szCs w:val="28"/>
        </w:rPr>
      </w:pPr>
      <w:r w:rsidRPr="000629DB">
        <w:rPr>
          <w:rFonts w:ascii="Courier New" w:eastAsia="Courier New" w:hAnsi="Courier New" w:cs="Courier New"/>
          <w:b/>
          <w:sz w:val="28"/>
          <w:szCs w:val="28"/>
        </w:rPr>
        <w:t>Данные для доступа к БД</w:t>
      </w:r>
      <w:r w:rsidRPr="000629DB">
        <w:rPr>
          <w:rFonts w:ascii="Courier New" w:eastAsia="Courier New" w:hAnsi="Courier New" w:cs="Courier New"/>
          <w:sz w:val="28"/>
          <w:szCs w:val="28"/>
        </w:rPr>
        <w:t xml:space="preserve"> (= контекст БД), содержит информацию о текущем соединении к серверу БД</w:t>
      </w:r>
    </w:p>
    <w:p w:rsidR="000629DB" w:rsidRDefault="000629DB" w:rsidP="000629DB">
      <w:pPr>
        <w:rPr>
          <w:rFonts w:ascii="Courier New" w:eastAsia="Courier New" w:hAnsi="Courier New" w:cs="Courier New"/>
          <w:sz w:val="28"/>
          <w:szCs w:val="28"/>
        </w:rPr>
      </w:pPr>
    </w:p>
    <w:p w:rsidR="000629DB" w:rsidRPr="0004042A" w:rsidRDefault="000629DB" w:rsidP="000629DB">
      <w:pPr>
        <w:rPr>
          <w:rFonts w:ascii="Courier New" w:eastAsia="Courier New" w:hAnsi="Courier New" w:cs="Courier New"/>
          <w:b/>
          <w:sz w:val="28"/>
          <w:szCs w:val="28"/>
        </w:rPr>
      </w:pPr>
      <w:r w:rsidRPr="0004042A">
        <w:rPr>
          <w:rFonts w:ascii="Courier New" w:eastAsia="Courier New" w:hAnsi="Courier New" w:cs="Courier New"/>
          <w:b/>
          <w:sz w:val="28"/>
          <w:szCs w:val="28"/>
        </w:rPr>
        <w:t>Плюсы</w:t>
      </w:r>
    </w:p>
    <w:p w:rsidR="000629DB" w:rsidRDefault="000629DB" w:rsidP="000629DB">
      <w:pPr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- уменьшение кол-ва эндпоинтов</w:t>
      </w:r>
    </w:p>
    <w:p w:rsidR="000629DB" w:rsidRDefault="000629DB" w:rsidP="000629DB">
      <w:pPr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получение только нужных данных </w:t>
      </w:r>
    </w:p>
    <w:p w:rsidR="000629DB" w:rsidRDefault="000629DB" w:rsidP="000629DB">
      <w:pPr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 w:rsidRPr="000629DB">
        <w:rPr>
          <w:rFonts w:ascii="Courier New" w:eastAsia="Courier New" w:hAnsi="Courier New" w:cs="Courier New"/>
          <w:sz w:val="28"/>
          <w:szCs w:val="28"/>
        </w:rPr>
        <w:t>Возможность добавлять новые поля и типы в GraphQL API, не затрагивая существующие запросы</w:t>
      </w:r>
    </w:p>
    <w:p w:rsidR="000629DB" w:rsidRDefault="000629DB" w:rsidP="000629DB">
      <w:pPr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 w:rsidRPr="000629DB">
        <w:rPr>
          <w:rFonts w:ascii="Courier New" w:eastAsia="Courier New" w:hAnsi="Courier New" w:cs="Courier New"/>
          <w:sz w:val="28"/>
          <w:szCs w:val="28"/>
        </w:rPr>
        <w:t>GraphQL строго типизирован. Во время разработки проверка типов GraphQL помогает гарантировать, что запрос синтаксически верен и действителен.</w:t>
      </w:r>
    </w:p>
    <w:p w:rsidR="000629DB" w:rsidRDefault="000629DB" w:rsidP="000629DB">
      <w:pPr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 w:rsidRPr="000629DB">
        <w:rPr>
          <w:rFonts w:ascii="Courier New" w:eastAsia="Courier New" w:hAnsi="Courier New" w:cs="Courier New"/>
          <w:sz w:val="28"/>
          <w:szCs w:val="28"/>
        </w:rPr>
        <w:t>GraphiQL — встроенная в браузер IDE для изучения GraphQL.</w:t>
      </w:r>
    </w:p>
    <w:p w:rsidR="000629DB" w:rsidRDefault="000629DB" w:rsidP="000629DB">
      <w:pPr>
        <w:rPr>
          <w:rFonts w:ascii="Courier New" w:eastAsia="Courier New" w:hAnsi="Courier New" w:cs="Courier New"/>
          <w:sz w:val="28"/>
          <w:szCs w:val="28"/>
        </w:rPr>
      </w:pPr>
    </w:p>
    <w:p w:rsidR="000629DB" w:rsidRPr="0004042A" w:rsidRDefault="000629DB" w:rsidP="000629DB">
      <w:pPr>
        <w:rPr>
          <w:rFonts w:ascii="Courier New" w:eastAsia="Courier New" w:hAnsi="Courier New" w:cs="Courier New"/>
          <w:b/>
          <w:sz w:val="28"/>
          <w:szCs w:val="28"/>
        </w:rPr>
      </w:pPr>
      <w:r w:rsidRPr="0004042A">
        <w:rPr>
          <w:rFonts w:ascii="Courier New" w:eastAsia="Courier New" w:hAnsi="Courier New" w:cs="Courier New"/>
          <w:b/>
          <w:sz w:val="28"/>
          <w:szCs w:val="28"/>
        </w:rPr>
        <w:t>Минусы</w:t>
      </w:r>
    </w:p>
    <w:p w:rsidR="000629DB" w:rsidRDefault="000629DB" w:rsidP="000629DB">
      <w:pPr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 w:rsidRPr="000629DB">
        <w:rPr>
          <w:rFonts w:ascii="Courier New" w:eastAsia="Courier New" w:hAnsi="Courier New" w:cs="Courier New"/>
          <w:sz w:val="28"/>
          <w:szCs w:val="28"/>
        </w:rPr>
        <w:t>Серверу требуется дополнительная обработка для анализа сложных запросов и проверки параметров.</w:t>
      </w:r>
    </w:p>
    <w:p w:rsidR="000629DB" w:rsidRDefault="000629DB" w:rsidP="000629DB">
      <w:pPr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 w:rsidRPr="000629DB">
        <w:rPr>
          <w:rFonts w:ascii="Courier New" w:eastAsia="Courier New" w:hAnsi="Courier New" w:cs="Courier New"/>
          <w:sz w:val="28"/>
          <w:szCs w:val="28"/>
        </w:rPr>
        <w:t>Оптимизация производительности запросов GraphQL тоже может быть сложной задачей.</w:t>
      </w:r>
    </w:p>
    <w:p w:rsidR="0004042A" w:rsidRDefault="0004042A" w:rsidP="000629DB">
      <w:pPr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Обработка ошибок – на клиент приходит либо код 200 либо код 4хх и не развернутое сообщение об ошибке, которое сложно интерпретировать. </w:t>
      </w:r>
    </w:p>
    <w:p w:rsidR="0004042A" w:rsidRDefault="0004042A" w:rsidP="000629DB">
      <w:pPr>
        <w:rPr>
          <w:rFonts w:ascii="Courier New" w:eastAsia="Courier New" w:hAnsi="Courier New" w:cs="Courier New"/>
          <w:sz w:val="28"/>
          <w:szCs w:val="28"/>
        </w:rPr>
      </w:pPr>
    </w:p>
    <w:p w:rsidR="0004042A" w:rsidRDefault="0004042A" w:rsidP="000629DB">
      <w:pPr>
        <w:rPr>
          <w:rFonts w:ascii="Courier New" w:eastAsia="Courier New" w:hAnsi="Courier New" w:cs="Courier New"/>
          <w:b/>
          <w:sz w:val="28"/>
          <w:szCs w:val="28"/>
        </w:rPr>
      </w:pPr>
      <w:r w:rsidRPr="0004042A">
        <w:rPr>
          <w:rFonts w:ascii="Courier New" w:eastAsia="Courier New" w:hAnsi="Courier New" w:cs="Courier New"/>
          <w:b/>
          <w:sz w:val="28"/>
          <w:szCs w:val="28"/>
        </w:rPr>
        <w:t>Типы</w:t>
      </w:r>
    </w:p>
    <w:p w:rsidR="0004042A" w:rsidRDefault="0004042A" w:rsidP="000629DB">
      <w:pPr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- Скалярные – хранит одно значение 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field</w:t>
      </w:r>
      <w:r w:rsidRPr="0004042A">
        <w:rPr>
          <w:rFonts w:ascii="Courier New" w:eastAsia="Courier New" w:hAnsi="Courier New" w:cs="Courier New"/>
          <w:sz w:val="28"/>
          <w:szCs w:val="28"/>
        </w:rPr>
        <w:t xml:space="preserve">: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data</w:t>
      </w:r>
      <w:r w:rsidRPr="0004042A">
        <w:rPr>
          <w:rFonts w:ascii="Courier New" w:eastAsia="Courier New" w:hAnsi="Courier New" w:cs="Courier New"/>
          <w:sz w:val="28"/>
          <w:szCs w:val="28"/>
        </w:rPr>
        <w:t>_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type</w:t>
      </w:r>
      <w:r>
        <w:rPr>
          <w:rFonts w:ascii="Courier New" w:eastAsia="Courier New" w:hAnsi="Courier New" w:cs="Courier New"/>
          <w:sz w:val="28"/>
          <w:szCs w:val="28"/>
        </w:rPr>
        <w:t>)</w:t>
      </w:r>
    </w:p>
    <w:p w:rsidR="0004042A" w:rsidRPr="00C40048" w:rsidRDefault="0004042A" w:rsidP="000629DB">
      <w:pPr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ab/>
      </w:r>
      <w:r w:rsidRPr="00C40048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Int</w:t>
      </w:r>
      <w:r w:rsidRPr="00C40048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Float</w:t>
      </w:r>
      <w:r w:rsidRPr="00C40048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tring</w:t>
      </w:r>
      <w:r w:rsidRPr="00C40048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Boolean</w:t>
      </w:r>
      <w:r w:rsidRPr="00C40048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Id</w:t>
      </w:r>
    </w:p>
    <w:p w:rsidR="0004042A" w:rsidRDefault="0004042A" w:rsidP="000629DB">
      <w:pPr>
        <w:rPr>
          <w:rFonts w:ascii="Courier New" w:eastAsia="Courier New" w:hAnsi="Courier New" w:cs="Courier New"/>
          <w:sz w:val="28"/>
          <w:szCs w:val="28"/>
        </w:rPr>
      </w:pPr>
      <w:r w:rsidRPr="0004042A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</w:rPr>
        <w:t>Тип объекта – пользовательское имя для сущности. Тип объекта – объединение полей, которые являются скалярными типами</w:t>
      </w:r>
    </w:p>
    <w:p w:rsidR="0004042A" w:rsidRDefault="0004042A" w:rsidP="000629DB">
      <w:pPr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Тип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Query</w:t>
      </w:r>
      <w:r>
        <w:rPr>
          <w:rFonts w:ascii="Courier New" w:eastAsia="Courier New" w:hAnsi="Courier New" w:cs="Courier New"/>
          <w:sz w:val="28"/>
          <w:szCs w:val="28"/>
        </w:rPr>
        <w:t xml:space="preserve"> – Описывает доступные запросы</w:t>
      </w:r>
    </w:p>
    <w:p w:rsidR="0004042A" w:rsidRDefault="0004042A" w:rsidP="000629DB">
      <w:pPr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DFCA3D9" wp14:editId="738DB60D">
            <wp:extent cx="4991100" cy="1828800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991100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042A" w:rsidRDefault="0004042A" w:rsidP="000629DB">
      <w:pPr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Mutation</w:t>
      </w:r>
      <w:r w:rsidRPr="0004042A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операции создания, изменения, удаления из бд </w:t>
      </w:r>
    </w:p>
    <w:p w:rsidR="0004042A" w:rsidRDefault="0004042A" w:rsidP="000629DB">
      <w:pPr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Enum – </w:t>
      </w:r>
      <w:r>
        <w:rPr>
          <w:rFonts w:ascii="Courier New" w:eastAsia="Courier New" w:hAnsi="Courier New" w:cs="Courier New"/>
          <w:sz w:val="28"/>
          <w:szCs w:val="28"/>
        </w:rPr>
        <w:t xml:space="preserve">перечисление </w:t>
      </w:r>
      <w:r w:rsidR="008D47C7">
        <w:rPr>
          <w:rFonts w:ascii="Courier New" w:eastAsia="Courier New" w:hAnsi="Courier New" w:cs="Courier New"/>
          <w:sz w:val="28"/>
          <w:szCs w:val="28"/>
        </w:rPr>
        <w:tab/>
      </w:r>
    </w:p>
    <w:p w:rsidR="008D47C7" w:rsidRDefault="008D47C7" w:rsidP="000629DB">
      <w:pPr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4763960A" wp14:editId="0CE7753A">
            <wp:extent cx="1851660" cy="1903575"/>
            <wp:effectExtent l="0" t="0" r="0" b="190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1898108" cy="1951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47C7" w:rsidRDefault="008D47C7" w:rsidP="000629DB">
      <w:pPr>
        <w:rPr>
          <w:rFonts w:ascii="Courier New" w:eastAsia="Courier New" w:hAnsi="Courier New" w:cs="Courier New"/>
          <w:b/>
          <w:sz w:val="28"/>
          <w:szCs w:val="28"/>
        </w:rPr>
      </w:pPr>
      <w:r w:rsidRPr="008D47C7">
        <w:rPr>
          <w:rFonts w:ascii="Courier New" w:eastAsia="Courier New" w:hAnsi="Courier New" w:cs="Courier New"/>
          <w:b/>
          <w:sz w:val="28"/>
          <w:szCs w:val="28"/>
        </w:rPr>
        <w:t>Модификаторы</w:t>
      </w:r>
    </w:p>
    <w:p w:rsidR="008D47C7" w:rsidRDefault="008D47C7" w:rsidP="000629DB">
      <w:pPr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! –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non</w:t>
      </w:r>
      <w:r w:rsidRPr="00C40048">
        <w:rPr>
          <w:rFonts w:ascii="Courier New" w:eastAsia="Courier New" w:hAnsi="Courier New" w:cs="Courier New"/>
          <w:sz w:val="28"/>
          <w:szCs w:val="28"/>
        </w:rPr>
        <w:t>-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null</w:t>
      </w:r>
      <w:r w:rsidRPr="00C40048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значение </w:t>
      </w:r>
    </w:p>
    <w:p w:rsidR="008D47C7" w:rsidRPr="008D47C7" w:rsidRDefault="008D47C7" w:rsidP="000629DB">
      <w:pPr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 w:rsidRPr="00C40048">
        <w:rPr>
          <w:rFonts w:ascii="Courier New" w:eastAsia="Courier New" w:hAnsi="Courier New" w:cs="Courier New"/>
          <w:sz w:val="28"/>
          <w:szCs w:val="28"/>
        </w:rPr>
        <w:t xml:space="preserve">[] – </w:t>
      </w:r>
      <w:r>
        <w:rPr>
          <w:rFonts w:ascii="Courier New" w:eastAsia="Courier New" w:hAnsi="Courier New" w:cs="Courier New"/>
          <w:sz w:val="28"/>
          <w:szCs w:val="28"/>
        </w:rPr>
        <w:t xml:space="preserve">лист объектов </w:t>
      </w: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 w:rsidRPr="007A0B5D">
        <w:rPr>
          <w:rFonts w:ascii="Courier New" w:eastAsia="Courier New" w:hAnsi="Courier New" w:cs="Courier New"/>
          <w:sz w:val="28"/>
          <w:szCs w:val="28"/>
        </w:rPr>
        <w:t>GraphQL: архитектура, выполнение graphql-запроса, порядок разработки graphql-сервера.</w:t>
      </w:r>
    </w:p>
    <w:p w:rsidR="008D47C7" w:rsidRPr="008D47C7" w:rsidRDefault="008D47C7" w:rsidP="008D47C7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8D47C7">
        <w:rPr>
          <w:rFonts w:ascii="Courier New" w:eastAsia="Courier New" w:hAnsi="Courier New" w:cs="Courier New"/>
          <w:b/>
          <w:sz w:val="28"/>
          <w:szCs w:val="28"/>
        </w:rPr>
        <w:t>Архитектура</w:t>
      </w:r>
    </w:p>
    <w:p w:rsidR="00150956" w:rsidRDefault="008D47C7" w:rsidP="008D47C7">
      <w:pPr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Контекст, резолверы, схема</w:t>
      </w:r>
    </w:p>
    <w:p w:rsidR="008D47C7" w:rsidRDefault="008D47C7" w:rsidP="008D47C7">
      <w:pPr>
        <w:rPr>
          <w:rFonts w:ascii="Courier New" w:eastAsia="Courier New" w:hAnsi="Courier New" w:cs="Courier New"/>
          <w:sz w:val="28"/>
          <w:szCs w:val="28"/>
        </w:rPr>
      </w:pPr>
    </w:p>
    <w:p w:rsidR="008D47C7" w:rsidRDefault="008D47C7" w:rsidP="008D47C7">
      <w:pPr>
        <w:rPr>
          <w:rFonts w:ascii="Courier New" w:eastAsia="Courier New" w:hAnsi="Courier New" w:cs="Courier New"/>
          <w:b/>
          <w:sz w:val="28"/>
          <w:szCs w:val="28"/>
        </w:rPr>
      </w:pPr>
      <w:r w:rsidRPr="008D47C7">
        <w:rPr>
          <w:rFonts w:ascii="Courier New" w:eastAsia="Courier New" w:hAnsi="Courier New" w:cs="Courier New"/>
          <w:b/>
          <w:sz w:val="28"/>
          <w:szCs w:val="28"/>
        </w:rPr>
        <w:t>Выполнение</w:t>
      </w:r>
    </w:p>
    <w:p w:rsidR="008D47C7" w:rsidRDefault="008D47C7" w:rsidP="008D47C7">
      <w:pPr>
        <w:ind w:left="-993"/>
      </w:pPr>
      <w:r>
        <w:object w:dxaOrig="11446" w:dyaOrig="6181">
          <v:shape id="_x0000_i1028" type="#_x0000_t75" style="width:556.2pt;height:300.6pt" o:ole="">
            <v:imagedata r:id="rId56" o:title=""/>
          </v:shape>
          <o:OLEObject Type="Embed" ProgID="Visio.Drawing.15" ShapeID="_x0000_i1028" DrawAspect="Content" ObjectID="_1706593312" r:id="rId57"/>
        </w:object>
      </w:r>
    </w:p>
    <w:p w:rsidR="008D47C7" w:rsidRPr="008D47C7" w:rsidRDefault="008D47C7" w:rsidP="008D47C7">
      <w:pPr>
        <w:ind w:left="-993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7A0B5D">
        <w:rPr>
          <w:rFonts w:ascii="Courier New" w:eastAsia="Courier New" w:hAnsi="Courier New" w:cs="Courier New"/>
          <w:sz w:val="28"/>
          <w:szCs w:val="28"/>
          <w:lang w:val="en-US"/>
        </w:rPr>
        <w:t>GraphQL: field-</w:t>
      </w:r>
      <w:r w:rsidRPr="007A0B5D">
        <w:rPr>
          <w:rFonts w:ascii="Courier New" w:eastAsia="Courier New" w:hAnsi="Courier New" w:cs="Courier New"/>
          <w:sz w:val="28"/>
          <w:szCs w:val="28"/>
        </w:rPr>
        <w:t>резолверы</w:t>
      </w:r>
      <w:r w:rsidRPr="007A0B5D">
        <w:rPr>
          <w:rFonts w:ascii="Courier New" w:eastAsia="Courier New" w:hAnsi="Courier New" w:cs="Courier New"/>
          <w:sz w:val="28"/>
          <w:szCs w:val="28"/>
          <w:lang w:val="en-US"/>
        </w:rPr>
        <w:t>, enum, interface, union, fragment.</w:t>
      </w:r>
    </w:p>
    <w:p w:rsidR="008B312C" w:rsidRDefault="008B312C" w:rsidP="008B312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</w:p>
    <w:p w:rsidR="008B312C" w:rsidRPr="008B312C" w:rsidRDefault="008B312C" w:rsidP="008B312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8B312C">
        <w:rPr>
          <w:rFonts w:ascii="Courier New" w:eastAsia="Courier New" w:hAnsi="Courier New" w:cs="Courier New"/>
          <w:b/>
          <w:sz w:val="28"/>
          <w:szCs w:val="28"/>
        </w:rPr>
        <w:t>Enum</w:t>
      </w:r>
      <w:r w:rsidRPr="008B312C">
        <w:rPr>
          <w:rFonts w:ascii="Courier New" w:eastAsia="Courier New" w:hAnsi="Courier New" w:cs="Courier New"/>
          <w:sz w:val="28"/>
          <w:szCs w:val="28"/>
        </w:rPr>
        <w:t xml:space="preserve"> - являются скалярными типами, которые позволяют полю возвращать ограниченный набор строковых значений.</w:t>
      </w:r>
    </w:p>
    <w:p w:rsidR="008B312C" w:rsidRPr="008B312C" w:rsidRDefault="008B312C" w:rsidP="008B312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8B312C">
        <w:rPr>
          <w:rFonts w:ascii="Courier New" w:eastAsia="Courier New" w:hAnsi="Courier New" w:cs="Courier New"/>
          <w:b/>
          <w:sz w:val="28"/>
          <w:szCs w:val="28"/>
        </w:rPr>
        <w:t>Интерфейсы</w:t>
      </w:r>
      <w:r w:rsidRPr="008B312C">
        <w:rPr>
          <w:rFonts w:ascii="Courier New" w:eastAsia="Courier New" w:hAnsi="Courier New" w:cs="Courier New"/>
          <w:sz w:val="28"/>
          <w:szCs w:val="28"/>
        </w:rPr>
        <w:t xml:space="preserve"> - представляют собой абстрактные типы, которые могут быть реализованы как типы объекта. Интерфейс определяет все поля, которые должны быть включены в любой объект, который его реализует</w:t>
      </w:r>
    </w:p>
    <w:p w:rsidR="008B312C" w:rsidRPr="008B312C" w:rsidRDefault="008B312C" w:rsidP="008B312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8B312C">
        <w:rPr>
          <w:rFonts w:ascii="Courier New" w:eastAsia="Courier New" w:hAnsi="Courier New" w:cs="Courier New"/>
          <w:b/>
          <w:sz w:val="28"/>
          <w:szCs w:val="28"/>
        </w:rPr>
        <w:t>Тип объединения</w:t>
      </w:r>
      <w:r w:rsidRPr="008B312C">
        <w:rPr>
          <w:rFonts w:ascii="Courier New" w:eastAsia="Courier New" w:hAnsi="Courier New" w:cs="Courier New"/>
          <w:sz w:val="28"/>
          <w:szCs w:val="28"/>
        </w:rPr>
        <w:t xml:space="preserve"> — это тип, который мы можем использовать для возврата одного из нескольких разных типов.</w:t>
      </w:r>
    </w:p>
    <w:p w:rsidR="008B312C" w:rsidRDefault="008B312C" w:rsidP="008B312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8B312C">
        <w:rPr>
          <w:rFonts w:ascii="Courier New" w:eastAsia="Courier New" w:hAnsi="Courier New" w:cs="Courier New"/>
          <w:b/>
          <w:sz w:val="28"/>
          <w:szCs w:val="28"/>
        </w:rPr>
        <w:t>Фрагменты</w:t>
      </w:r>
      <w:r w:rsidRPr="008B312C">
        <w:rPr>
          <w:rFonts w:ascii="Courier New" w:eastAsia="Courier New" w:hAnsi="Courier New" w:cs="Courier New"/>
          <w:sz w:val="28"/>
          <w:szCs w:val="28"/>
        </w:rPr>
        <w:t xml:space="preserve"> — это выборки, которые можно повторно использовать в нескольких операциях.</w:t>
      </w:r>
    </w:p>
    <w:p w:rsidR="008B312C" w:rsidRDefault="008B312C" w:rsidP="008B312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8B312C" w:rsidRDefault="006C206C" w:rsidP="008B312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6C206C">
        <w:rPr>
          <w:rFonts w:ascii="Courier New" w:eastAsia="Courier New" w:hAnsi="Courier New" w:cs="Courier New"/>
          <w:b/>
          <w:sz w:val="28"/>
          <w:szCs w:val="28"/>
          <w:lang w:val="en-US"/>
        </w:rPr>
        <w:t>Field resolvers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r w:rsidR="00395401">
        <w:rPr>
          <w:rFonts w:ascii="Courier New" w:eastAsia="Courier New" w:hAnsi="Courier New" w:cs="Courier New"/>
          <w:sz w:val="28"/>
          <w:szCs w:val="28"/>
          <w:lang w:val="en-US"/>
        </w:rPr>
        <w:t>–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</w:p>
    <w:p w:rsidR="00395401" w:rsidRDefault="00395401" w:rsidP="008B312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5D48E5A" wp14:editId="6DD94AC5">
            <wp:extent cx="5940425" cy="2534920"/>
            <wp:effectExtent l="0" t="0" r="3175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34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5401" w:rsidRDefault="00395401" w:rsidP="008B312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4D3E43D0" wp14:editId="442ECCFC">
            <wp:extent cx="5940425" cy="2653665"/>
            <wp:effectExtent l="0" t="0" r="3175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53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5401" w:rsidRPr="006C206C" w:rsidRDefault="00395401" w:rsidP="008B312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6EC01327" wp14:editId="59ABBB79">
            <wp:extent cx="4184073" cy="6160471"/>
            <wp:effectExtent l="0" t="0" r="6985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216330" cy="6207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132F" w:rsidRPr="008B312C" w:rsidRDefault="0002132F"/>
    <w:sectPr w:rsidR="0002132F" w:rsidRPr="008B312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3C64C26"/>
    <w:multiLevelType w:val="hybridMultilevel"/>
    <w:tmpl w:val="3D649168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BA148B0"/>
    <w:multiLevelType w:val="multilevel"/>
    <w:tmpl w:val="B700F16A"/>
    <w:lvl w:ilvl="0">
      <w:start w:val="1"/>
      <w:numFmt w:val="decimal"/>
      <w:lvlText w:val="%1."/>
      <w:lvlJc w:val="right"/>
      <w:pPr>
        <w:ind w:left="720" w:hanging="360"/>
      </w:pPr>
      <w:rPr>
        <w:b w:val="0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3194C04"/>
    <w:multiLevelType w:val="hybridMultilevel"/>
    <w:tmpl w:val="D82CD1DC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43E84EA7"/>
    <w:multiLevelType w:val="hybridMultilevel"/>
    <w:tmpl w:val="952E7480"/>
    <w:lvl w:ilvl="0" w:tplc="ECBC8E68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4CC27F42"/>
    <w:multiLevelType w:val="hybridMultilevel"/>
    <w:tmpl w:val="31D4207C"/>
    <w:lvl w:ilvl="0" w:tplc="954C0D7E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528216F6"/>
    <w:multiLevelType w:val="hybridMultilevel"/>
    <w:tmpl w:val="6E426D60"/>
    <w:lvl w:ilvl="0" w:tplc="7D9C5BDC">
      <w:start w:val="1"/>
      <w:numFmt w:val="decimal"/>
      <w:lvlText w:val="%1."/>
      <w:lvlJc w:val="left"/>
      <w:pPr>
        <w:ind w:left="720" w:hanging="360"/>
      </w:pPr>
      <w:rPr>
        <w:rFonts w:ascii="Courier New" w:hAnsi="Courier New" w:cs="Courier New" w:hint="default"/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6567407"/>
    <w:multiLevelType w:val="hybridMultilevel"/>
    <w:tmpl w:val="8304D0C4"/>
    <w:lvl w:ilvl="0" w:tplc="FE3258F8">
      <w:start w:val="1"/>
      <w:numFmt w:val="bullet"/>
      <w:suff w:val="space"/>
      <w:lvlText w:val="-"/>
      <w:lvlJc w:val="left"/>
      <w:pPr>
        <w:ind w:left="0" w:firstLine="0"/>
      </w:pPr>
      <w:rPr>
        <w:rFonts w:ascii="Courier New" w:hAnsi="Courier New"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72544764"/>
    <w:multiLevelType w:val="hybridMultilevel"/>
    <w:tmpl w:val="06DA43D6"/>
    <w:lvl w:ilvl="0" w:tplc="8F6E080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5"/>
  </w:num>
  <w:num w:numId="3">
    <w:abstractNumId w:val="2"/>
  </w:num>
  <w:num w:numId="4">
    <w:abstractNumId w:val="7"/>
  </w:num>
  <w:num w:numId="5">
    <w:abstractNumId w:val="4"/>
  </w:num>
  <w:num w:numId="6">
    <w:abstractNumId w:val="6"/>
  </w:num>
  <w:num w:numId="7">
    <w:abstractNumId w:val="8"/>
  </w:num>
  <w:num w:numId="8">
    <w:abstractNumId w:val="0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savePreviewPicture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C2DD5"/>
    <w:rsid w:val="000206F5"/>
    <w:rsid w:val="0002132F"/>
    <w:rsid w:val="0004042A"/>
    <w:rsid w:val="000629DB"/>
    <w:rsid w:val="000A5B1C"/>
    <w:rsid w:val="000D2D60"/>
    <w:rsid w:val="000D5745"/>
    <w:rsid w:val="000E7D61"/>
    <w:rsid w:val="000F542B"/>
    <w:rsid w:val="00136649"/>
    <w:rsid w:val="00150956"/>
    <w:rsid w:val="00193B85"/>
    <w:rsid w:val="001C3F53"/>
    <w:rsid w:val="001E3F2E"/>
    <w:rsid w:val="001F09D8"/>
    <w:rsid w:val="00217A07"/>
    <w:rsid w:val="0023781A"/>
    <w:rsid w:val="00285002"/>
    <w:rsid w:val="002A2DEF"/>
    <w:rsid w:val="002D5AFB"/>
    <w:rsid w:val="00350CE6"/>
    <w:rsid w:val="00363DCE"/>
    <w:rsid w:val="0037008E"/>
    <w:rsid w:val="00380821"/>
    <w:rsid w:val="00395401"/>
    <w:rsid w:val="003A313C"/>
    <w:rsid w:val="003C6E86"/>
    <w:rsid w:val="003D65EE"/>
    <w:rsid w:val="003F76C8"/>
    <w:rsid w:val="0045584A"/>
    <w:rsid w:val="004664AD"/>
    <w:rsid w:val="00487946"/>
    <w:rsid w:val="004A40A1"/>
    <w:rsid w:val="004F5C63"/>
    <w:rsid w:val="005A404C"/>
    <w:rsid w:val="00603CE0"/>
    <w:rsid w:val="00606D37"/>
    <w:rsid w:val="00611C7B"/>
    <w:rsid w:val="00615415"/>
    <w:rsid w:val="0063449B"/>
    <w:rsid w:val="00644D08"/>
    <w:rsid w:val="00657385"/>
    <w:rsid w:val="0067698B"/>
    <w:rsid w:val="00684875"/>
    <w:rsid w:val="006A1057"/>
    <w:rsid w:val="006C1E7A"/>
    <w:rsid w:val="006C206C"/>
    <w:rsid w:val="006C4DA9"/>
    <w:rsid w:val="006D235D"/>
    <w:rsid w:val="006D7EB0"/>
    <w:rsid w:val="007112C8"/>
    <w:rsid w:val="00863591"/>
    <w:rsid w:val="008870CD"/>
    <w:rsid w:val="008A1E93"/>
    <w:rsid w:val="008B312C"/>
    <w:rsid w:val="008C361C"/>
    <w:rsid w:val="008D47C7"/>
    <w:rsid w:val="008D5E94"/>
    <w:rsid w:val="0092160B"/>
    <w:rsid w:val="009472A5"/>
    <w:rsid w:val="00982370"/>
    <w:rsid w:val="009A12AC"/>
    <w:rsid w:val="009D5E24"/>
    <w:rsid w:val="009F6D0D"/>
    <w:rsid w:val="00A51ACF"/>
    <w:rsid w:val="00A67BDD"/>
    <w:rsid w:val="00A95D02"/>
    <w:rsid w:val="00AA2A5E"/>
    <w:rsid w:val="00AE2221"/>
    <w:rsid w:val="00B108B0"/>
    <w:rsid w:val="00B56C9F"/>
    <w:rsid w:val="00B6549E"/>
    <w:rsid w:val="00BA7744"/>
    <w:rsid w:val="00BC2DD5"/>
    <w:rsid w:val="00BE62BB"/>
    <w:rsid w:val="00BE7646"/>
    <w:rsid w:val="00BF18DA"/>
    <w:rsid w:val="00BF7A8D"/>
    <w:rsid w:val="00C0470A"/>
    <w:rsid w:val="00C11730"/>
    <w:rsid w:val="00C31FC1"/>
    <w:rsid w:val="00C40048"/>
    <w:rsid w:val="00CA1100"/>
    <w:rsid w:val="00CA6065"/>
    <w:rsid w:val="00CD28A0"/>
    <w:rsid w:val="00D063D6"/>
    <w:rsid w:val="00D32858"/>
    <w:rsid w:val="00D83DC8"/>
    <w:rsid w:val="00DD76B8"/>
    <w:rsid w:val="00DE032B"/>
    <w:rsid w:val="00DE6591"/>
    <w:rsid w:val="00EF0A8F"/>
    <w:rsid w:val="00F1104B"/>
    <w:rsid w:val="00F32907"/>
    <w:rsid w:val="00F430F7"/>
    <w:rsid w:val="00F453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CEDC8D2-9CA5-4C69-A549-026743D1D3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50956"/>
    <w:rPr>
      <w:rFonts w:ascii="Calibri" w:eastAsia="Calibri" w:hAnsi="Calibri" w:cs="Calibri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50956"/>
    <w:pPr>
      <w:ind w:left="720"/>
      <w:contextualSpacing/>
    </w:pPr>
  </w:style>
  <w:style w:type="paragraph" w:styleId="HTML">
    <w:name w:val="HTML Preformatted"/>
    <w:basedOn w:val="a"/>
    <w:link w:val="HTML0"/>
    <w:uiPriority w:val="99"/>
    <w:unhideWhenUsed/>
    <w:rsid w:val="009D5E2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9D5E24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HTML1">
    <w:name w:val="HTML Code"/>
    <w:basedOn w:val="a0"/>
    <w:uiPriority w:val="99"/>
    <w:semiHidden/>
    <w:unhideWhenUsed/>
    <w:rsid w:val="009D5E24"/>
    <w:rPr>
      <w:rFonts w:ascii="Courier New" w:eastAsia="Times New Roman" w:hAnsi="Courier New" w:cs="Courier New"/>
      <w:sz w:val="20"/>
      <w:szCs w:val="20"/>
    </w:rPr>
  </w:style>
  <w:style w:type="character" w:customStyle="1" w:styleId="token">
    <w:name w:val="token"/>
    <w:basedOn w:val="a0"/>
    <w:rsid w:val="009D5E24"/>
  </w:style>
  <w:style w:type="paragraph" w:styleId="a4">
    <w:name w:val="Normal (Web)"/>
    <w:basedOn w:val="a"/>
    <w:uiPriority w:val="99"/>
    <w:unhideWhenUsed/>
    <w:rsid w:val="003A313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796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70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0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879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854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950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38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00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893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506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796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603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605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447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418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4420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1570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873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85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247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47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12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906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316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040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920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85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36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424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26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17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205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674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593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233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48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7378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980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875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57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854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280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757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92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753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840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083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965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75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3946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008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344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99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5687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2804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5575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9682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2596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1178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34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8.emf"/><Relationship Id="rId18" Type="http://schemas.openxmlformats.org/officeDocument/2006/relationships/image" Target="media/image12.png"/><Relationship Id="rId26" Type="http://schemas.openxmlformats.org/officeDocument/2006/relationships/image" Target="media/image19.png"/><Relationship Id="rId39" Type="http://schemas.openxmlformats.org/officeDocument/2006/relationships/image" Target="media/image31.png"/><Relationship Id="rId21" Type="http://schemas.openxmlformats.org/officeDocument/2006/relationships/image" Target="media/image14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7" Type="http://schemas.openxmlformats.org/officeDocument/2006/relationships/image" Target="media/image2.png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9" Type="http://schemas.openxmlformats.org/officeDocument/2006/relationships/image" Target="media/image22.emf"/><Relationship Id="rId11" Type="http://schemas.openxmlformats.org/officeDocument/2006/relationships/image" Target="media/image6.png"/><Relationship Id="rId24" Type="http://schemas.openxmlformats.org/officeDocument/2006/relationships/image" Target="media/image17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5.png"/><Relationship Id="rId58" Type="http://schemas.openxmlformats.org/officeDocument/2006/relationships/image" Target="media/image49.png"/><Relationship Id="rId5" Type="http://schemas.openxmlformats.org/officeDocument/2006/relationships/webSettings" Target="webSettings.xml"/><Relationship Id="rId61" Type="http://schemas.openxmlformats.org/officeDocument/2006/relationships/fontTable" Target="fontTable.xml"/><Relationship Id="rId19" Type="http://schemas.openxmlformats.org/officeDocument/2006/relationships/image" Target="media/image13.emf"/><Relationship Id="rId14" Type="http://schemas.openxmlformats.org/officeDocument/2006/relationships/package" Target="embeddings/Microsoft_Visio_Drawing1.vsdx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oleObject" Target="embeddings/Microsoft_Visio_2003-2010_Drawing1.vsd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image" Target="media/image48.emf"/><Relationship Id="rId8" Type="http://schemas.openxmlformats.org/officeDocument/2006/relationships/image" Target="media/image3.png"/><Relationship Id="rId51" Type="http://schemas.openxmlformats.org/officeDocument/2006/relationships/image" Target="media/image43.png"/><Relationship Id="rId3" Type="http://schemas.openxmlformats.org/officeDocument/2006/relationships/styles" Target="styles.xml"/><Relationship Id="rId12" Type="http://schemas.openxmlformats.org/officeDocument/2006/relationships/image" Target="media/image7.png"/><Relationship Id="rId17" Type="http://schemas.openxmlformats.org/officeDocument/2006/relationships/image" Target="media/image11.png"/><Relationship Id="rId25" Type="http://schemas.openxmlformats.org/officeDocument/2006/relationships/image" Target="media/image18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emf"/><Relationship Id="rId59" Type="http://schemas.openxmlformats.org/officeDocument/2006/relationships/image" Target="media/image50.png"/><Relationship Id="rId20" Type="http://schemas.openxmlformats.org/officeDocument/2006/relationships/package" Target="embeddings/Microsoft_Visio_Drawing2.vsdx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62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5" Type="http://schemas.openxmlformats.org/officeDocument/2006/relationships/image" Target="media/image9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package" Target="embeddings/Microsoft_Visio_Drawing3.vsdx"/><Relationship Id="rId10" Type="http://schemas.openxmlformats.org/officeDocument/2006/relationships/image" Target="media/image5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60" Type="http://schemas.openxmlformats.org/officeDocument/2006/relationships/image" Target="media/image51.png"/><Relationship Id="rId4" Type="http://schemas.openxmlformats.org/officeDocument/2006/relationships/settings" Target="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1C5D764-090F-443F-A0C8-6DE9A4BF71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7295</Words>
  <Characters>41588</Characters>
  <Application>Microsoft Office Word</Application>
  <DocSecurity>0</DocSecurity>
  <Lines>346</Lines>
  <Paragraphs>9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487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radei</dc:creator>
  <cp:keywords/>
  <dc:description/>
  <cp:lastModifiedBy>Каролина Мерель</cp:lastModifiedBy>
  <cp:revision>3</cp:revision>
  <dcterms:created xsi:type="dcterms:W3CDTF">2022-02-17T05:55:00Z</dcterms:created>
  <dcterms:modified xsi:type="dcterms:W3CDTF">2022-02-17T05:55:00Z</dcterms:modified>
</cp:coreProperties>
</file>